
<file path=[Content_Types].xml><?xml version="1.0" encoding="utf-8"?>
<Types xmlns="http://schemas.openxmlformats.org/package/2006/content-types">
  <Default Extension="png" ContentType="image/png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6"/>
  </p:notesMasterIdLst>
  <p:sldIdLst>
    <p:sldId id="257" r:id="rId2"/>
    <p:sldId id="459" r:id="rId3"/>
    <p:sldId id="458" r:id="rId4"/>
    <p:sldId id="460" r:id="rId5"/>
    <p:sldId id="461" r:id="rId6"/>
    <p:sldId id="462" r:id="rId7"/>
    <p:sldId id="463" r:id="rId8"/>
    <p:sldId id="464" r:id="rId9"/>
    <p:sldId id="465" r:id="rId10"/>
    <p:sldId id="466" r:id="rId11"/>
    <p:sldId id="467" r:id="rId12"/>
    <p:sldId id="468" r:id="rId13"/>
    <p:sldId id="469" r:id="rId14"/>
    <p:sldId id="277" r:id="rId15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="" xmlns:p15="http://schemas.microsoft.com/office/powerpoint/2012/main">
        <p15:guide id="1" orient="horz" pos="2160">
          <p15:clr>
            <a:srgbClr val="A4A3A4"/>
          </p15:clr>
        </p15:guide>
        <p15:guide id="2" pos="384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=""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vertBarState="maximized">
    <p:restoredLeft sz="20223" autoAdjust="0"/>
    <p:restoredTop sz="94660"/>
  </p:normalViewPr>
  <p:slideViewPr>
    <p:cSldViewPr snapToGrid="0">
      <p:cViewPr varScale="1">
        <p:scale>
          <a:sx n="108" d="100"/>
          <a:sy n="108" d="100"/>
        </p:scale>
        <p:origin x="-426" y="-84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notesMaster" Target="notesMasters/notesMaster1.xml"/><Relationship Id="rId20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34906E2-113D-4BF5-A3DE-2DFBD99F5FE9}" type="datetimeFigureOut">
              <a:rPr lang="zh-CN" altLang="en-US" smtClean="0"/>
              <a:t>2019/5/7 Tuesday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8C85ABB-2B49-4F44-8E99-4FDBF5A798A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3722793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8C85ABB-2B49-4F44-8E99-4FDBF5A798A0}" type="slidenum">
              <a:rPr lang="zh-CN" altLang="en-US" smtClean="0"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46187151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 dirty="0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5B63704-9EF9-4237-81AF-4B61779EFD4E}" type="slidenum">
              <a:rPr lang="zh-CN" altLang="en-US" smtClean="0"/>
              <a:t>1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7060523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8C85ABB-2B49-4F44-8E99-4FDBF5A798A0}" type="slidenum">
              <a:rPr lang="zh-CN" altLang="en-US" smtClean="0"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4618715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8C85ABB-2B49-4F44-8E99-4FDBF5A798A0}" type="slidenum">
              <a:rPr lang="zh-CN" altLang="en-US" smtClean="0"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4618715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 dirty="0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5B63704-9EF9-4237-81AF-4B61779EFD4E}" type="slidenum">
              <a:rPr lang="zh-CN" altLang="en-US" smtClean="0"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77224729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 dirty="0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5B63704-9EF9-4237-81AF-4B61779EFD4E}" type="slidenum">
              <a:rPr lang="zh-CN" altLang="en-US" smtClean="0"/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23869744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 dirty="0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5B63704-9EF9-4237-81AF-4B61779EFD4E}" type="slidenum">
              <a:rPr lang="zh-CN" altLang="en-US" smtClean="0"/>
              <a:t>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46089835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 dirty="0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5B63704-9EF9-4237-81AF-4B61779EFD4E}" type="slidenum">
              <a:rPr lang="zh-CN" altLang="en-US" smtClean="0"/>
              <a:t>1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08674520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 dirty="0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5B63704-9EF9-4237-81AF-4B61779EFD4E}" type="slidenum">
              <a:rPr lang="zh-CN" altLang="en-US" smtClean="0"/>
              <a:t>1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54187489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 dirty="0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5B63704-9EF9-4237-81AF-4B61779EFD4E}" type="slidenum">
              <a:rPr lang="zh-CN" altLang="en-US" smtClean="0"/>
              <a:t>1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534759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3.png"/></Relationships>
</file>

<file path=ppt/slideLayouts/_rels/slideLayout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="" xmlns:a16="http://schemas.microsoft.com/office/drawing/2014/main" id="{5F954F93-7BAE-4438-8A79-5EEDF8857F4A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>
            <a:extLst>
              <a:ext uri="{FF2B5EF4-FFF2-40B4-BE49-F238E27FC236}">
                <a16:creationId xmlns="" xmlns:a16="http://schemas.microsoft.com/office/drawing/2014/main" id="{AF1792A8-FDD0-48F4-86F6-91D04CDB4C32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="" xmlns:a16="http://schemas.microsoft.com/office/drawing/2014/main" id="{3A8D5D8E-854A-4CC8-9F80-E691312EDBF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9D74459-11FE-4C54-93AB-78C0C7FE07D1}" type="datetimeFigureOut">
              <a:rPr lang="zh-CN" altLang="en-US" smtClean="0"/>
              <a:t>2019/5/7 Tuesday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="" xmlns:a16="http://schemas.microsoft.com/office/drawing/2014/main" id="{0ABD2BC8-4BFA-4E8A-865A-2912D5E8358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="" xmlns:a16="http://schemas.microsoft.com/office/drawing/2014/main" id="{1923052A-A4EB-4C01-80C7-EEF69FFAEC5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D0DFFD-25EE-40B5-8A30-C4D1F55B755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9425363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="" xmlns:a16="http://schemas.microsoft.com/office/drawing/2014/main" id="{AC62E889-F9DC-42D3-B480-402CE916EDD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="" xmlns:a16="http://schemas.microsoft.com/office/drawing/2014/main" id="{A29339C4-7DF0-4A4B-8E70-110B3610275F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="" xmlns:a16="http://schemas.microsoft.com/office/drawing/2014/main" id="{3D87C360-7898-4189-84C7-54628004895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9D74459-11FE-4C54-93AB-78C0C7FE07D1}" type="datetimeFigureOut">
              <a:rPr lang="zh-CN" altLang="en-US" smtClean="0"/>
              <a:t>2019/5/7 Tuesday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="" xmlns:a16="http://schemas.microsoft.com/office/drawing/2014/main" id="{6017A11D-B988-437F-9A7C-149C877941E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="" xmlns:a16="http://schemas.microsoft.com/office/drawing/2014/main" id="{D9907031-70B8-42A6-9942-5ACA958FD59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D0DFFD-25EE-40B5-8A30-C4D1F55B755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2322273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>
            <a:extLst>
              <a:ext uri="{FF2B5EF4-FFF2-40B4-BE49-F238E27FC236}">
                <a16:creationId xmlns="" xmlns:a16="http://schemas.microsoft.com/office/drawing/2014/main" id="{CA07488F-6447-41B5-9D98-7871E36AA579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="" xmlns:a16="http://schemas.microsoft.com/office/drawing/2014/main" id="{E27D1741-DD78-4ADB-8A77-F7BDC7517A74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="" xmlns:a16="http://schemas.microsoft.com/office/drawing/2014/main" id="{D3CC5EF0-6E91-442A-AC43-B054FE016BE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9D74459-11FE-4C54-93AB-78C0C7FE07D1}" type="datetimeFigureOut">
              <a:rPr lang="zh-CN" altLang="en-US" smtClean="0"/>
              <a:t>2019/5/7 Tuesday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="" xmlns:a16="http://schemas.microsoft.com/office/drawing/2014/main" id="{5FBDAA51-797B-4905-B544-099FE648292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="" xmlns:a16="http://schemas.microsoft.com/office/drawing/2014/main" id="{5415BA89-BD8D-4674-A6F9-FC7E8C9222E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D0DFFD-25EE-40B5-8A30-C4D1F55B755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06039544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封面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图片 8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0" y="3"/>
            <a:ext cx="12316016" cy="6933917"/>
          </a:xfrm>
          <a:prstGeom prst="rect">
            <a:avLst/>
          </a:prstGeom>
        </p:spPr>
      </p:pic>
      <p:pic>
        <p:nvPicPr>
          <p:cNvPr id="12" name="图片 11" descr="未标题-2.png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-2" y="2"/>
            <a:ext cx="12316019" cy="6933919"/>
          </a:xfrm>
          <a:prstGeom prst="rect">
            <a:avLst/>
          </a:prstGeom>
        </p:spPr>
      </p:pic>
      <p:sp>
        <p:nvSpPr>
          <p:cNvPr id="7" name="Shape 150"/>
          <p:cNvSpPr/>
          <p:nvPr userDrawn="1"/>
        </p:nvSpPr>
        <p:spPr>
          <a:xfrm>
            <a:off x="754073" y="814916"/>
            <a:ext cx="2299987" cy="54968"/>
          </a:xfrm>
          <a:prstGeom prst="rect">
            <a:avLst/>
          </a:prstGeom>
          <a:solidFill>
            <a:srgbClr val="0F96E6"/>
          </a:solidFill>
          <a:ln w="12700">
            <a:miter lim="400000"/>
          </a:ln>
        </p:spPr>
        <p:txBody>
          <a:bodyPr lIns="25400" tIns="25400" rIns="25400" bIns="25400" anchor="ctr"/>
          <a:lstStyle/>
          <a:p>
            <a:pPr defTabSz="412720">
              <a:defRPr sz="3200">
                <a:solidFill>
                  <a:srgbClr val="FFFFFF"/>
                </a:solidFill>
              </a:defRPr>
            </a:pPr>
            <a:endParaRPr sz="4267">
              <a:solidFill>
                <a:srgbClr val="FFFFFF"/>
              </a:solidFill>
              <a:latin typeface="Helvetica Light"/>
              <a:ea typeface="Helvetica Light"/>
              <a:cs typeface="Helvetica Light"/>
            </a:endParaRPr>
          </a:p>
        </p:txBody>
      </p:sp>
      <p:pic>
        <p:nvPicPr>
          <p:cNvPr id="8" name="Business platform.png"/>
          <p:cNvPicPr>
            <a:picLocks noChangeAspect="1"/>
          </p:cNvPicPr>
          <p:nvPr userDrawn="1"/>
        </p:nvPicPr>
        <p:blipFill>
          <a:blip r:embed="rId4" cstate="screen">
            <a:alphaModFix amt="69004"/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752177" y="535586"/>
            <a:ext cx="2299987" cy="116703"/>
          </a:xfrm>
          <a:prstGeom prst="rect">
            <a:avLst/>
          </a:prstGeom>
          <a:ln w="12700">
            <a:miter lim="400000"/>
          </a:ln>
        </p:spPr>
      </p:pic>
    </p:spTree>
    <p:extLst>
      <p:ext uri="{BB962C8B-B14F-4D97-AF65-F5344CB8AC3E}">
        <p14:creationId xmlns:p14="http://schemas.microsoft.com/office/powerpoint/2010/main" val="1278163441"/>
      </p:ext>
    </p:extLst>
  </p:cSld>
  <p:clrMapOvr>
    <a:masterClrMapping/>
  </p:clrMapOvr>
  <p:transition spd="med"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封底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 descr="Artboard Copy 36.png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33" y="13725"/>
            <a:ext cx="12189867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84113961"/>
      </p:ext>
    </p:extLst>
  </p:cSld>
  <p:clrMapOvr>
    <a:masterClrMapping/>
  </p:clrMapOvr>
  <p:transition spd="med"/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标题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asted-image.pdf"/>
          <p:cNvPicPr>
            <a:picLocks noChangeAspect="1"/>
          </p:cNvPicPr>
          <p:nvPr userDrawn="1"/>
        </p:nvPicPr>
        <p:blipFill>
          <a:blip r:embed="rId3">
            <a:extLst/>
          </a:blip>
          <a:stretch>
            <a:fillRect/>
          </a:stretch>
        </p:blipFill>
        <p:spPr>
          <a:xfrm>
            <a:off x="713849" y="256432"/>
            <a:ext cx="95251" cy="457200"/>
          </a:xfrm>
          <a:prstGeom prst="rect">
            <a:avLst/>
          </a:prstGeom>
          <a:ln w="12700">
            <a:miter lim="400000"/>
          </a:ln>
        </p:spPr>
      </p:pic>
      <p:sp>
        <p:nvSpPr>
          <p:cNvPr id="2" name="标题 1"/>
          <p:cNvSpPr>
            <a:spLocks noGrp="1"/>
          </p:cNvSpPr>
          <p:nvPr>
            <p:ph type="title" hasCustomPrompt="1"/>
          </p:nvPr>
        </p:nvSpPr>
        <p:spPr>
          <a:xfrm>
            <a:off x="957332" y="207375"/>
            <a:ext cx="6952833" cy="545741"/>
          </a:xfrm>
          <a:prstGeom prst="rect">
            <a:avLst/>
          </a:prstGeom>
        </p:spPr>
        <p:txBody>
          <a:bodyPr vert="horz"/>
          <a:lstStyle>
            <a:lvl1pPr algn="l">
              <a:defRPr kumimoji="1" lang="zh-CN" altLang="en-US" sz="2400" b="0" i="0" u="none" strike="noStrike" cap="none" spc="0" normalizeH="0" baseline="0" dirty="0">
                <a:ln>
                  <a:noFill/>
                </a:ln>
                <a:solidFill>
                  <a:srgbClr val="3B3439"/>
                </a:solidFill>
                <a:effectLst/>
                <a:uFillTx/>
                <a:latin typeface="Microsoft YaHei"/>
                <a:ea typeface="Microsoft YaHei"/>
                <a:cs typeface="Microsoft YaHei"/>
                <a:sym typeface="Helvetica Light"/>
              </a:defRPr>
            </a:lvl1pPr>
          </a:lstStyle>
          <a:p>
            <a:r>
              <a:rPr kumimoji="1" lang="zh-CN" altLang="en-US" sz="2400" b="0" i="0" u="none" strike="noStrike" cap="none" spc="0" normalizeH="0" baseline="0" dirty="0">
                <a:ln>
                  <a:noFill/>
                </a:ln>
                <a:solidFill>
                  <a:srgbClr val="3B3439"/>
                </a:solidFill>
                <a:effectLst/>
                <a:uFillTx/>
                <a:latin typeface="Microsoft YaHei"/>
                <a:ea typeface="Microsoft YaHei"/>
                <a:cs typeface="Microsoft YaHei"/>
                <a:sym typeface="Microsoft YaHei"/>
              </a:rPr>
              <a:t>点击此处添加文字标题</a:t>
            </a:r>
          </a:p>
        </p:txBody>
      </p:sp>
    </p:spTree>
    <p:extLst>
      <p:ext uri="{BB962C8B-B14F-4D97-AF65-F5344CB8AC3E}">
        <p14:creationId xmlns:p14="http://schemas.microsoft.com/office/powerpoint/2010/main" val="538147437"/>
      </p:ext>
    </p:extLst>
  </p:cSld>
  <p:clrMapOvr>
    <a:masterClrMapping/>
  </p:clrMapOvr>
  <p:transition spd="med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="" xmlns:a16="http://schemas.microsoft.com/office/drawing/2014/main" id="{D7F6284E-BECF-4C06-90A4-152A53E5FEA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="" xmlns:a16="http://schemas.microsoft.com/office/drawing/2014/main" id="{95F6F145-0654-4BF3-9445-1743B307217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="" xmlns:a16="http://schemas.microsoft.com/office/drawing/2014/main" id="{5B46B0E2-B396-4F96-9C9D-B395D0D8752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9D74459-11FE-4C54-93AB-78C0C7FE07D1}" type="datetimeFigureOut">
              <a:rPr lang="zh-CN" altLang="en-US" smtClean="0"/>
              <a:t>2019/5/7 Tuesday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="" xmlns:a16="http://schemas.microsoft.com/office/drawing/2014/main" id="{B69BC7D2-A5ED-490B-9B6E-1BFB46D717E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="" xmlns:a16="http://schemas.microsoft.com/office/drawing/2014/main" id="{FDFE6855-0D7E-4C51-BE67-938AA3AF48D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D0DFFD-25EE-40B5-8A30-C4D1F55B755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5726090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="" xmlns:a16="http://schemas.microsoft.com/office/drawing/2014/main" id="{DAA57E8B-E1EB-4949-9251-11C495024E4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="" xmlns:a16="http://schemas.microsoft.com/office/drawing/2014/main" id="{B2DE48B0-E8CA-42AB-BCB9-C9A19580F0E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="" xmlns:a16="http://schemas.microsoft.com/office/drawing/2014/main" id="{AAA624C1-61D7-4B80-9FB6-F4C984704E7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9D74459-11FE-4C54-93AB-78C0C7FE07D1}" type="datetimeFigureOut">
              <a:rPr lang="zh-CN" altLang="en-US" smtClean="0"/>
              <a:t>2019/5/7 Tuesday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="" xmlns:a16="http://schemas.microsoft.com/office/drawing/2014/main" id="{6848B397-680C-45A5-850D-9B563DC477D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="" xmlns:a16="http://schemas.microsoft.com/office/drawing/2014/main" id="{A85734D8-6028-44A3-AE9A-8F54759363A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D0DFFD-25EE-40B5-8A30-C4D1F55B755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738714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="" xmlns:a16="http://schemas.microsoft.com/office/drawing/2014/main" id="{683809E3-5EBE-468F-AF3D-A1E4931D0D3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="" xmlns:a16="http://schemas.microsoft.com/office/drawing/2014/main" id="{BB7058E6-24B8-4556-8A2E-6D2A7EC2BE85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="" xmlns:a16="http://schemas.microsoft.com/office/drawing/2014/main" id="{09887C0A-7B76-428A-B73B-A67C11C37824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="" xmlns:a16="http://schemas.microsoft.com/office/drawing/2014/main" id="{7730E2B8-3C8D-4475-B802-8BEF663E079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9D74459-11FE-4C54-93AB-78C0C7FE07D1}" type="datetimeFigureOut">
              <a:rPr lang="zh-CN" altLang="en-US" smtClean="0"/>
              <a:t>2019/5/7 Tuesday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="" xmlns:a16="http://schemas.microsoft.com/office/drawing/2014/main" id="{F4F3B6DA-F7A7-47DE-81DE-E85A7DD7200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="" xmlns:a16="http://schemas.microsoft.com/office/drawing/2014/main" id="{2F677F8F-9B3A-4F5F-ACE1-7807A3BF3B9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D0DFFD-25EE-40B5-8A30-C4D1F55B755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1751392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="" xmlns:a16="http://schemas.microsoft.com/office/drawing/2014/main" id="{77959C7C-003A-4C94-84B4-3C7C97022B2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="" xmlns:a16="http://schemas.microsoft.com/office/drawing/2014/main" id="{0727B979-B1D0-416D-BD9B-BEEB4CB92F25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="" xmlns:a16="http://schemas.microsoft.com/office/drawing/2014/main" id="{A1F41A06-3C78-46C3-B1F9-217F5FB6EE58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文本占位符 4">
            <a:extLst>
              <a:ext uri="{FF2B5EF4-FFF2-40B4-BE49-F238E27FC236}">
                <a16:creationId xmlns="" xmlns:a16="http://schemas.microsoft.com/office/drawing/2014/main" id="{474E7A60-3341-4698-96D6-F48D5C473B89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>
            <a:extLst>
              <a:ext uri="{FF2B5EF4-FFF2-40B4-BE49-F238E27FC236}">
                <a16:creationId xmlns="" xmlns:a16="http://schemas.microsoft.com/office/drawing/2014/main" id="{2C8F7A1A-044D-4A01-836F-0F02ECCC31FF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7" name="日期占位符 6">
            <a:extLst>
              <a:ext uri="{FF2B5EF4-FFF2-40B4-BE49-F238E27FC236}">
                <a16:creationId xmlns="" xmlns:a16="http://schemas.microsoft.com/office/drawing/2014/main" id="{26ED28F2-7599-4081-9B1E-53C1298247F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9D74459-11FE-4C54-93AB-78C0C7FE07D1}" type="datetimeFigureOut">
              <a:rPr lang="zh-CN" altLang="en-US" smtClean="0"/>
              <a:t>2019/5/7 Tuesday</a:t>
            </a:fld>
            <a:endParaRPr lang="zh-CN" altLang="en-US"/>
          </a:p>
        </p:txBody>
      </p:sp>
      <p:sp>
        <p:nvSpPr>
          <p:cNvPr id="8" name="页脚占位符 7">
            <a:extLst>
              <a:ext uri="{FF2B5EF4-FFF2-40B4-BE49-F238E27FC236}">
                <a16:creationId xmlns="" xmlns:a16="http://schemas.microsoft.com/office/drawing/2014/main" id="{7F7F10D2-5574-4D71-B736-CF72142A5FA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>
            <a:extLst>
              <a:ext uri="{FF2B5EF4-FFF2-40B4-BE49-F238E27FC236}">
                <a16:creationId xmlns="" xmlns:a16="http://schemas.microsoft.com/office/drawing/2014/main" id="{B18FE96A-81DB-4352-A498-185A8F90EE3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D0DFFD-25EE-40B5-8A30-C4D1F55B755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135470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="" xmlns:a16="http://schemas.microsoft.com/office/drawing/2014/main" id="{13FEF1DD-8A77-4190-B694-95A69A43D99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>
            <a:extLst>
              <a:ext uri="{FF2B5EF4-FFF2-40B4-BE49-F238E27FC236}">
                <a16:creationId xmlns="" xmlns:a16="http://schemas.microsoft.com/office/drawing/2014/main" id="{26C2B6B0-483D-49D7-9D68-F611F435DB2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9D74459-11FE-4C54-93AB-78C0C7FE07D1}" type="datetimeFigureOut">
              <a:rPr lang="zh-CN" altLang="en-US" smtClean="0"/>
              <a:t>2019/5/7 Tuesday</a:t>
            </a:fld>
            <a:endParaRPr lang="zh-CN" altLang="en-US"/>
          </a:p>
        </p:txBody>
      </p:sp>
      <p:sp>
        <p:nvSpPr>
          <p:cNvPr id="4" name="页脚占位符 3">
            <a:extLst>
              <a:ext uri="{FF2B5EF4-FFF2-40B4-BE49-F238E27FC236}">
                <a16:creationId xmlns="" xmlns:a16="http://schemas.microsoft.com/office/drawing/2014/main" id="{2914F614-7C30-47A8-81DC-CBE08AD0D9F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>
            <a:extLst>
              <a:ext uri="{FF2B5EF4-FFF2-40B4-BE49-F238E27FC236}">
                <a16:creationId xmlns="" xmlns:a16="http://schemas.microsoft.com/office/drawing/2014/main" id="{DC810A79-6390-4A97-AEF4-00BD5ADAEE2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D0DFFD-25EE-40B5-8A30-C4D1F55B755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3971571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>
            <a:extLst>
              <a:ext uri="{FF2B5EF4-FFF2-40B4-BE49-F238E27FC236}">
                <a16:creationId xmlns="" xmlns:a16="http://schemas.microsoft.com/office/drawing/2014/main" id="{8AB6A36D-5F8A-4295-897B-02B0208F22E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9D74459-11FE-4C54-93AB-78C0C7FE07D1}" type="datetimeFigureOut">
              <a:rPr lang="zh-CN" altLang="en-US" smtClean="0"/>
              <a:t>2019/5/7 Tuesday</a:t>
            </a:fld>
            <a:endParaRPr lang="zh-CN" altLang="en-US"/>
          </a:p>
        </p:txBody>
      </p:sp>
      <p:sp>
        <p:nvSpPr>
          <p:cNvPr id="3" name="页脚占位符 2">
            <a:extLst>
              <a:ext uri="{FF2B5EF4-FFF2-40B4-BE49-F238E27FC236}">
                <a16:creationId xmlns="" xmlns:a16="http://schemas.microsoft.com/office/drawing/2014/main" id="{2F2D9458-BA37-48A3-89FF-63EEC83879E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>
            <a:extLst>
              <a:ext uri="{FF2B5EF4-FFF2-40B4-BE49-F238E27FC236}">
                <a16:creationId xmlns="" xmlns:a16="http://schemas.microsoft.com/office/drawing/2014/main" id="{8E141943-0BFD-4FA1-B3CC-BF170B67F97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D0DFFD-25EE-40B5-8A30-C4D1F55B755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3869678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="" xmlns:a16="http://schemas.microsoft.com/office/drawing/2014/main" id="{3DBF375D-1055-49E4-8300-BC5FB26BFFB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="" xmlns:a16="http://schemas.microsoft.com/office/drawing/2014/main" id="{0D54E760-FC49-4B47-A82F-2D26A220D7E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文本占位符 3">
            <a:extLst>
              <a:ext uri="{FF2B5EF4-FFF2-40B4-BE49-F238E27FC236}">
                <a16:creationId xmlns="" xmlns:a16="http://schemas.microsoft.com/office/drawing/2014/main" id="{20B7E433-3972-4ECC-8E22-40980FFB2C1C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="" xmlns:a16="http://schemas.microsoft.com/office/drawing/2014/main" id="{3D435F3D-D7FE-439D-AE7F-6C4704AF8E7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9D74459-11FE-4C54-93AB-78C0C7FE07D1}" type="datetimeFigureOut">
              <a:rPr lang="zh-CN" altLang="en-US" smtClean="0"/>
              <a:t>2019/5/7 Tuesday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="" xmlns:a16="http://schemas.microsoft.com/office/drawing/2014/main" id="{E997251B-456D-41C8-BAD5-9C539552995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="" xmlns:a16="http://schemas.microsoft.com/office/drawing/2014/main" id="{21BE18A6-D6A9-42F0-8043-49F9C075026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D0DFFD-25EE-40B5-8A30-C4D1F55B755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5169001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="" xmlns:a16="http://schemas.microsoft.com/office/drawing/2014/main" id="{BFC421CA-3ACE-41E1-A5C5-5F390173DC2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>
            <a:extLst>
              <a:ext uri="{FF2B5EF4-FFF2-40B4-BE49-F238E27FC236}">
                <a16:creationId xmlns="" xmlns:a16="http://schemas.microsoft.com/office/drawing/2014/main" id="{1491361D-5C4E-429F-BFA7-5EC6780D6668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>
            <a:extLst>
              <a:ext uri="{FF2B5EF4-FFF2-40B4-BE49-F238E27FC236}">
                <a16:creationId xmlns="" xmlns:a16="http://schemas.microsoft.com/office/drawing/2014/main" id="{BDE25713-F0E5-4381-BEFF-DBA6F9BEDA84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="" xmlns:a16="http://schemas.microsoft.com/office/drawing/2014/main" id="{CA2DC3ED-C060-4143-87D2-EB47E99D840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9D74459-11FE-4C54-93AB-78C0C7FE07D1}" type="datetimeFigureOut">
              <a:rPr lang="zh-CN" altLang="en-US" smtClean="0"/>
              <a:t>2019/5/7 Tuesday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="" xmlns:a16="http://schemas.microsoft.com/office/drawing/2014/main" id="{576A9E90-D5DD-440F-BCA8-86B2FD3FA98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="" xmlns:a16="http://schemas.microsoft.com/office/drawing/2014/main" id="{70BE0278-4B17-4DAA-ADB5-F83DFE47782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D0DFFD-25EE-40B5-8A30-C4D1F55B755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1223716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>
            <a:extLst>
              <a:ext uri="{FF2B5EF4-FFF2-40B4-BE49-F238E27FC236}">
                <a16:creationId xmlns="" xmlns:a16="http://schemas.microsoft.com/office/drawing/2014/main" id="{D2C28983-CFBC-458D-AEE2-E34080D815F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="" xmlns:a16="http://schemas.microsoft.com/office/drawing/2014/main" id="{6ECE5AE3-1B8A-4CD3-8C5B-06B5B27A0847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="" xmlns:a16="http://schemas.microsoft.com/office/drawing/2014/main" id="{F0F85B58-3F5F-4C7C-B139-805C5290F136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9D74459-11FE-4C54-93AB-78C0C7FE07D1}" type="datetimeFigureOut">
              <a:rPr lang="zh-CN" altLang="en-US" smtClean="0"/>
              <a:t>2019/5/7 Tuesday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="" xmlns:a16="http://schemas.microsoft.com/office/drawing/2014/main" id="{A6BF796B-B315-4191-97BA-E80C2E1A4D81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="" xmlns:a16="http://schemas.microsoft.com/office/drawing/2014/main" id="{E9B02344-DA65-49AC-BE74-523AC3F3F9CA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5D0DFFD-25EE-40B5-8A30-C4D1F55B755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9334061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2" r:id="rId14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hyperlink" Target="http://formdesign.leipi.org/" TargetMode="External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4.xml"/><Relationship Id="rId4" Type="http://schemas.openxmlformats.org/officeDocument/2006/relationships/image" Target="../media/image12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hyperlink" Target="https://formbuilder.online/" TargetMode="External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4.xml"/><Relationship Id="rId4" Type="http://schemas.openxmlformats.org/officeDocument/2006/relationships/image" Target="../media/image13.png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4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4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1.vsdx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7.emf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8.wmf"/><Relationship Id="rId4" Type="http://schemas.openxmlformats.org/officeDocument/2006/relationships/package" Target="../embeddings/Microsoft_Visio___2.vsdx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4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4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4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4.xml"/><Relationship Id="rId4" Type="http://schemas.openxmlformats.org/officeDocument/2006/relationships/hyperlink" Target="http://tools.xiaoyaoji.cn/form" TargetMode="Externa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Shape 147"/>
          <p:cNvSpPr/>
          <p:nvPr/>
        </p:nvSpPr>
        <p:spPr>
          <a:xfrm>
            <a:off x="1613102" y="2681989"/>
            <a:ext cx="6705565" cy="338552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wrap="square" lIns="45719" tIns="45719" rIns="45719" bIns="45719">
            <a:spAutoFit/>
          </a:bodyPr>
          <a:lstStyle>
            <a:lvl1pPr algn="l" defTabSz="1828800">
              <a:defRPr sz="4600">
                <a:solidFill>
                  <a:srgbClr val="FFFFFF"/>
                </a:solidFill>
                <a:latin typeface="Microsoft YaHei"/>
                <a:ea typeface="Microsoft YaHei"/>
                <a:cs typeface="Microsoft YaHei"/>
                <a:sym typeface="Microsoft YaHei"/>
              </a:defRPr>
            </a:lvl1pPr>
          </a:lstStyle>
          <a:p>
            <a:pPr algn="r"/>
            <a:r>
              <a:rPr lang="en-US" altLang="zh-CN" sz="1600" dirty="0"/>
              <a:t>-- </a:t>
            </a:r>
            <a:r>
              <a:rPr lang="zh-CN" altLang="en-US" sz="1600" dirty="0"/>
              <a:t>提升资产管理业务搭建和管理的效率</a:t>
            </a:r>
            <a:endParaRPr sz="1600" dirty="0"/>
          </a:p>
        </p:txBody>
      </p:sp>
      <p:sp>
        <p:nvSpPr>
          <p:cNvPr id="13" name="Shape 148"/>
          <p:cNvSpPr/>
          <p:nvPr/>
        </p:nvSpPr>
        <p:spPr>
          <a:xfrm>
            <a:off x="797851" y="4866383"/>
            <a:ext cx="2246767" cy="461663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wrap="none" lIns="45719" tIns="45719" rIns="45719" bIns="45719">
            <a:spAutoFit/>
          </a:bodyPr>
          <a:lstStyle>
            <a:lvl1pPr algn="l" defTabSz="1828800">
              <a:defRPr sz="3000">
                <a:solidFill>
                  <a:srgbClr val="FFFFFF"/>
                </a:solidFill>
                <a:latin typeface="Microsoft YaHei"/>
                <a:ea typeface="Microsoft YaHei"/>
                <a:cs typeface="Microsoft YaHei"/>
                <a:sym typeface="Microsoft YaHei"/>
              </a:defRPr>
            </a:lvl1pPr>
          </a:lstStyle>
          <a:p>
            <a:r>
              <a:rPr sz="2400" dirty="0" err="1"/>
              <a:t>汇报人</a:t>
            </a:r>
            <a:r>
              <a:rPr sz="2400" dirty="0"/>
              <a:t>：</a:t>
            </a:r>
            <a:r>
              <a:rPr lang="zh-CN" altLang="en-US" sz="2400" dirty="0"/>
              <a:t>殷昱煜</a:t>
            </a:r>
            <a:endParaRPr sz="2400" dirty="0"/>
          </a:p>
        </p:txBody>
      </p:sp>
      <p:sp>
        <p:nvSpPr>
          <p:cNvPr id="14" name="Shape 149"/>
          <p:cNvSpPr/>
          <p:nvPr/>
        </p:nvSpPr>
        <p:spPr>
          <a:xfrm>
            <a:off x="695028" y="1962479"/>
            <a:ext cx="7729203" cy="707884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wrap="square" lIns="45719" tIns="45719" rIns="45719" bIns="45719">
            <a:spAutoFit/>
          </a:bodyPr>
          <a:lstStyle>
            <a:lvl1pPr algn="l" defTabSz="1828800">
              <a:defRPr sz="8400">
                <a:solidFill>
                  <a:srgbClr val="FFFFFF"/>
                </a:solidFill>
                <a:latin typeface="Microsoft YaHei"/>
                <a:ea typeface="Microsoft YaHei"/>
                <a:cs typeface="Microsoft YaHei"/>
                <a:sym typeface="Microsoft YaHei"/>
              </a:defRPr>
            </a:lvl1pPr>
          </a:lstStyle>
          <a:p>
            <a:r>
              <a:rPr lang="zh-CN" altLang="en-US" sz="4000" dirty="0"/>
              <a:t>资产云业务中台流程引擎部分设计</a:t>
            </a:r>
          </a:p>
        </p:txBody>
      </p:sp>
    </p:spTree>
    <p:extLst>
      <p:ext uri="{BB962C8B-B14F-4D97-AF65-F5344CB8AC3E}">
        <p14:creationId xmlns:p14="http://schemas.microsoft.com/office/powerpoint/2010/main" val="4102137578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57331" y="207375"/>
            <a:ext cx="6912051" cy="545741"/>
          </a:xfrm>
        </p:spPr>
        <p:txBody>
          <a:bodyPr>
            <a:normAutofit/>
          </a:bodyPr>
          <a:lstStyle/>
          <a:p>
            <a:r>
              <a:rPr lang="zh-CN" altLang="en-US" dirty="0" smtClean="0">
                <a:latin typeface="Microsoft YaHei" charset="-122"/>
                <a:ea typeface="Microsoft YaHei" charset="-122"/>
                <a:cs typeface="Microsoft YaHei" charset="-122"/>
              </a:rPr>
              <a:t>表单设计器 </a:t>
            </a:r>
            <a:r>
              <a:rPr lang="en-US" altLang="zh-CN" dirty="0" smtClean="0">
                <a:latin typeface="Microsoft YaHei" charset="-122"/>
                <a:ea typeface="Microsoft YaHei" charset="-122"/>
                <a:cs typeface="Microsoft YaHei" charset="-122"/>
              </a:rPr>
              <a:t>——</a:t>
            </a:r>
            <a:r>
              <a:rPr lang="zh-CN" altLang="en-US" dirty="0" smtClean="0">
                <a:latin typeface="Microsoft YaHei" charset="-122"/>
                <a:ea typeface="Microsoft YaHei" charset="-122"/>
                <a:cs typeface="Microsoft YaHei" charset="-122"/>
              </a:rPr>
              <a:t> </a:t>
            </a:r>
            <a:r>
              <a:rPr lang="en-US" altLang="zh-CN" dirty="0" err="1">
                <a:latin typeface="Microsoft YaHei" charset="-122"/>
                <a:ea typeface="Microsoft YaHei" charset="-122"/>
                <a:cs typeface="Microsoft YaHei" charset="-122"/>
              </a:rPr>
              <a:t>Ueditor</a:t>
            </a:r>
            <a:r>
              <a:rPr lang="en-US" altLang="zh-CN" dirty="0">
                <a:latin typeface="Microsoft YaHei" charset="-122"/>
                <a:ea typeface="Microsoft YaHei" charset="-122"/>
                <a:cs typeface="Microsoft YaHei" charset="-122"/>
              </a:rPr>
              <a:t> </a:t>
            </a:r>
            <a:r>
              <a:rPr lang="en-US" altLang="zh-CN" dirty="0" err="1">
                <a:latin typeface="Microsoft YaHei" charset="-122"/>
                <a:ea typeface="Microsoft YaHei" charset="-122"/>
                <a:cs typeface="Microsoft YaHei" charset="-122"/>
              </a:rPr>
              <a:t>Formdesign</a:t>
            </a:r>
            <a:r>
              <a:rPr lang="en-US" altLang="zh-CN" dirty="0">
                <a:latin typeface="Microsoft YaHei" charset="-122"/>
                <a:ea typeface="Microsoft YaHei" charset="-122"/>
                <a:cs typeface="Microsoft YaHei" charset="-122"/>
              </a:rPr>
              <a:t> </a:t>
            </a:r>
            <a:r>
              <a:rPr lang="zh-CN" altLang="en-US" dirty="0" smtClean="0">
                <a:latin typeface="Microsoft YaHei" charset="-122"/>
                <a:ea typeface="Microsoft YaHei" charset="-122"/>
                <a:cs typeface="Microsoft YaHei" charset="-122"/>
              </a:rPr>
              <a:t>  </a:t>
            </a:r>
            <a:endParaRPr lang="zh-CN" altLang="en-US" dirty="0">
              <a:latin typeface="Microsoft YaHei" charset="-122"/>
              <a:ea typeface="Microsoft YaHei" charset="-122"/>
              <a:cs typeface="Microsoft YaHei" charset="-122"/>
            </a:endParaRPr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xmlns="" id="{BDF2D134-4B41-4678-8737-76832CE14811}"/>
              </a:ext>
            </a:extLst>
          </p:cNvPr>
          <p:cNvSpPr/>
          <p:nvPr/>
        </p:nvSpPr>
        <p:spPr>
          <a:xfrm>
            <a:off x="8608292" y="1666560"/>
            <a:ext cx="2610811" cy="1785100"/>
          </a:xfrm>
          <a:prstGeom prst="rect">
            <a:avLst/>
          </a:prstGeom>
        </p:spPr>
        <p:txBody>
          <a:bodyPr wrap="square" lIns="121917" tIns="60958" rIns="121917" bIns="60958">
            <a:spAutoFit/>
          </a:bodyPr>
          <a:lstStyle/>
          <a:p>
            <a:pPr marL="228594" indent="-228594" algn="just">
              <a:lnSpc>
                <a:spcPct val="150000"/>
              </a:lnSpc>
              <a:buFont typeface="Arial" charset="0"/>
              <a:buChar char="•"/>
            </a:pP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富文本</a:t>
            </a:r>
            <a:r>
              <a:rPr lang="zh-CN" altLang="en-US" dirty="0" smtClean="0">
                <a:latin typeface="黑体" panose="02010609060101010101" pitchFamily="49" charset="-122"/>
                <a:ea typeface="黑体" panose="02010609060101010101" pitchFamily="49" charset="-122"/>
              </a:rPr>
              <a:t>页面</a:t>
            </a:r>
            <a:endParaRPr lang="en-US" altLang="zh-CN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228594" indent="-228594" algn="just">
              <a:lnSpc>
                <a:spcPct val="150000"/>
              </a:lnSpc>
              <a:buFont typeface="Arial" charset="0"/>
              <a:buChar char="•"/>
            </a:pP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数据类型</a:t>
            </a:r>
            <a:r>
              <a:rPr lang="zh-CN" altLang="en-US" dirty="0" smtClean="0">
                <a:latin typeface="黑体" panose="02010609060101010101" pitchFamily="49" charset="-122"/>
                <a:ea typeface="黑体" panose="02010609060101010101" pitchFamily="49" charset="-122"/>
              </a:rPr>
              <a:t>配置</a:t>
            </a:r>
            <a:endParaRPr lang="en-US" altLang="zh-CN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228594" indent="-228594" algn="just">
              <a:lnSpc>
                <a:spcPct val="150000"/>
              </a:lnSpc>
              <a:buFont typeface="Arial" charset="0"/>
              <a:buChar char="•"/>
            </a:pP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自定义大小、默认</a:t>
            </a:r>
            <a:r>
              <a:rPr lang="zh-CN" altLang="en-US" dirty="0" smtClean="0">
                <a:latin typeface="黑体" panose="02010609060101010101" pitchFamily="49" charset="-122"/>
                <a:ea typeface="黑体" panose="02010609060101010101" pitchFamily="49" charset="-122"/>
              </a:rPr>
              <a:t>值</a:t>
            </a:r>
            <a:endParaRPr lang="en-US" altLang="zh-CN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228594" indent="-228594" algn="just">
              <a:lnSpc>
                <a:spcPct val="150000"/>
              </a:lnSpc>
              <a:buFont typeface="Arial" charset="0"/>
              <a:buChar char="•"/>
            </a:pP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控件丰富</a:t>
            </a:r>
            <a:endParaRPr lang="en-US" altLang="zh-CN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xmlns="" id="{BDF2D134-4B41-4678-8737-76832CE14811}"/>
              </a:ext>
            </a:extLst>
          </p:cNvPr>
          <p:cNvSpPr/>
          <p:nvPr/>
        </p:nvSpPr>
        <p:spPr>
          <a:xfrm>
            <a:off x="621033" y="963616"/>
            <a:ext cx="10930580" cy="889150"/>
          </a:xfrm>
          <a:prstGeom prst="rect">
            <a:avLst/>
          </a:prstGeom>
        </p:spPr>
        <p:txBody>
          <a:bodyPr wrap="square" lIns="121917" tIns="60958" rIns="121917" bIns="60958">
            <a:spAutoFit/>
          </a:bodyPr>
          <a:lstStyle/>
          <a:p>
            <a:pPr marL="228594" indent="-228594" algn="just" defTabSz="1219170">
              <a:lnSpc>
                <a:spcPct val="150000"/>
              </a:lnSpc>
            </a:pPr>
            <a:r>
              <a:rPr lang="zh-CN" altLang="en-US" dirty="0">
                <a:latin typeface="SimHei" charset="-122"/>
                <a:ea typeface="SimHei" charset="-122"/>
                <a:cs typeface="SimHei" charset="-122"/>
              </a:rPr>
              <a:t>雷劈网的一款基于百度编辑器</a:t>
            </a:r>
            <a:r>
              <a:rPr lang="en-US" altLang="zh-CN" dirty="0" err="1">
                <a:latin typeface="SimHei" charset="-122"/>
                <a:ea typeface="SimHei" charset="-122"/>
                <a:cs typeface="SimHei" charset="-122"/>
              </a:rPr>
              <a:t>Ueditor</a:t>
            </a:r>
            <a:r>
              <a:rPr lang="zh-CN" altLang="en-US" dirty="0">
                <a:latin typeface="SimHei" charset="-122"/>
                <a:ea typeface="SimHei" charset="-122"/>
                <a:cs typeface="SimHei" charset="-122"/>
              </a:rPr>
              <a:t>的第三方扩展，通过在</a:t>
            </a:r>
            <a:r>
              <a:rPr lang="en-US" altLang="zh-CN" dirty="0" err="1">
                <a:latin typeface="SimHei" charset="-122"/>
                <a:ea typeface="SimHei" charset="-122"/>
                <a:cs typeface="SimHei" charset="-122"/>
              </a:rPr>
              <a:t>Ueditor</a:t>
            </a:r>
            <a:r>
              <a:rPr lang="zh-CN" altLang="en-US" dirty="0">
                <a:latin typeface="SimHei" charset="-122"/>
                <a:ea typeface="SimHei" charset="-122"/>
                <a:cs typeface="SimHei" charset="-122"/>
              </a:rPr>
              <a:t>上进行设计表单。</a:t>
            </a:r>
            <a:r>
              <a:rPr lang="en-US" altLang="zh-CN" u="sng" kern="0" dirty="0">
                <a:solidFill>
                  <a:srgbClr val="0000FF"/>
                </a:solidFill>
                <a:latin typeface="SimHei" charset="-122"/>
                <a:ea typeface="SimHei" charset="-122"/>
                <a:cs typeface="SimHei" charset="-122"/>
                <a:hlinkClick r:id="rId3"/>
              </a:rPr>
              <a:t>http://formdesign.leipi.org/</a:t>
            </a:r>
            <a:r>
              <a:rPr lang="zh-CN" altLang="zh-CN" dirty="0">
                <a:latin typeface="SimHei" charset="-122"/>
                <a:ea typeface="SimHei" charset="-122"/>
                <a:cs typeface="SimHei" charset="-122"/>
              </a:rPr>
              <a:t> </a:t>
            </a:r>
            <a:endParaRPr lang="zh-CN" altLang="en-US" dirty="0">
              <a:latin typeface="SimHei" charset="-122"/>
              <a:ea typeface="SimHei" charset="-122"/>
              <a:cs typeface="SimHei" charset="-122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07578" y="1568039"/>
            <a:ext cx="7061805" cy="4441064"/>
          </a:xfrm>
          <a:prstGeom prst="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</p:spPr>
      </p:pic>
    </p:spTree>
    <p:extLst>
      <p:ext uri="{BB962C8B-B14F-4D97-AF65-F5344CB8AC3E}">
        <p14:creationId xmlns:p14="http://schemas.microsoft.com/office/powerpoint/2010/main" val="3893275934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57331" y="207375"/>
            <a:ext cx="6912051" cy="545741"/>
          </a:xfrm>
        </p:spPr>
        <p:txBody>
          <a:bodyPr>
            <a:normAutofit/>
          </a:bodyPr>
          <a:lstStyle/>
          <a:p>
            <a:r>
              <a:rPr lang="zh-CN" altLang="en-US" dirty="0" smtClean="0">
                <a:latin typeface="Microsoft YaHei" charset="-122"/>
                <a:ea typeface="Microsoft YaHei" charset="-122"/>
                <a:cs typeface="Microsoft YaHei" charset="-122"/>
              </a:rPr>
              <a:t>表单设计器 </a:t>
            </a:r>
            <a:r>
              <a:rPr lang="en-US" altLang="zh-CN" dirty="0" smtClean="0">
                <a:latin typeface="Microsoft YaHei" charset="-122"/>
                <a:ea typeface="Microsoft YaHei" charset="-122"/>
                <a:cs typeface="Microsoft YaHei" charset="-122"/>
              </a:rPr>
              <a:t>——</a:t>
            </a:r>
            <a:r>
              <a:rPr lang="zh-CN" altLang="en-US" dirty="0" smtClean="0">
                <a:latin typeface="Microsoft YaHei" charset="-122"/>
                <a:ea typeface="Microsoft YaHei" charset="-122"/>
                <a:cs typeface="Microsoft YaHei" charset="-122"/>
              </a:rPr>
              <a:t> </a:t>
            </a:r>
            <a:r>
              <a:rPr lang="en-US" altLang="zh-CN" dirty="0" err="1">
                <a:latin typeface="Microsoft YaHei" charset="-122"/>
                <a:ea typeface="Microsoft YaHei" charset="-122"/>
                <a:cs typeface="Microsoft YaHei" charset="-122"/>
              </a:rPr>
              <a:t>formBuilder</a:t>
            </a:r>
            <a:r>
              <a:rPr lang="en-US" altLang="zh-CN" dirty="0">
                <a:latin typeface="Microsoft YaHei" charset="-122"/>
                <a:ea typeface="Microsoft YaHei" charset="-122"/>
                <a:cs typeface="Microsoft YaHei" charset="-122"/>
              </a:rPr>
              <a:t> </a:t>
            </a:r>
            <a:endParaRPr lang="zh-CN" altLang="en-US" dirty="0">
              <a:latin typeface="Microsoft YaHei" charset="-122"/>
              <a:ea typeface="Microsoft YaHei" charset="-122"/>
              <a:cs typeface="Microsoft YaHei" charset="-122"/>
            </a:endParaRPr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xmlns="" id="{BDF2D134-4B41-4678-8737-76832CE14811}"/>
              </a:ext>
            </a:extLst>
          </p:cNvPr>
          <p:cNvSpPr/>
          <p:nvPr/>
        </p:nvSpPr>
        <p:spPr>
          <a:xfrm>
            <a:off x="8928487" y="1543408"/>
            <a:ext cx="2610811" cy="2200598"/>
          </a:xfrm>
          <a:prstGeom prst="rect">
            <a:avLst/>
          </a:prstGeom>
        </p:spPr>
        <p:txBody>
          <a:bodyPr wrap="square" lIns="121917" tIns="60958" rIns="121917" bIns="60958">
            <a:spAutoFit/>
          </a:bodyPr>
          <a:lstStyle/>
          <a:p>
            <a:pPr marL="228594" indent="-228594" algn="just">
              <a:lnSpc>
                <a:spcPct val="150000"/>
              </a:lnSpc>
              <a:buFont typeface="Arial" charset="0"/>
              <a:buChar char="•"/>
            </a:pP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创建和编辑表单模</a:t>
            </a:r>
            <a:r>
              <a:rPr lang="zh-CN" altLang="en-US" dirty="0" smtClean="0">
                <a:latin typeface="黑体" panose="02010609060101010101" pitchFamily="49" charset="-122"/>
                <a:ea typeface="黑体" panose="02010609060101010101" pitchFamily="49" charset="-122"/>
              </a:rPr>
              <a:t>板</a:t>
            </a:r>
            <a:endParaRPr lang="zh-CN" altLang="en-US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228594" indent="-228594" algn="just">
              <a:lnSpc>
                <a:spcPct val="150000"/>
              </a:lnSpc>
              <a:buFont typeface="Arial" charset="0"/>
              <a:buChar char="•"/>
            </a:pP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39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个可配置</a:t>
            </a:r>
            <a:r>
              <a:rPr lang="zh-CN" altLang="en-US" dirty="0" smtClean="0">
                <a:latin typeface="黑体" panose="02010609060101010101" pitchFamily="49" charset="-122"/>
                <a:ea typeface="黑体" panose="02010609060101010101" pitchFamily="49" charset="-122"/>
              </a:rPr>
              <a:t>选项</a:t>
            </a:r>
            <a:endParaRPr lang="zh-CN" altLang="en-US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228594" indent="-228594" algn="just">
              <a:lnSpc>
                <a:spcPct val="150000"/>
              </a:lnSpc>
              <a:buFont typeface="Arial" charset="0"/>
              <a:buChar char="•"/>
            </a:pP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27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种</a:t>
            </a:r>
            <a:r>
              <a:rPr lang="zh-CN" altLang="en-US" dirty="0" smtClean="0">
                <a:latin typeface="黑体" panose="02010609060101010101" pitchFamily="49" charset="-122"/>
                <a:ea typeface="黑体" panose="02010609060101010101" pitchFamily="49" charset="-122"/>
              </a:rPr>
              <a:t>语言</a:t>
            </a:r>
            <a:endParaRPr lang="zh-CN" altLang="en-US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228594" indent="-228594" algn="just">
              <a:lnSpc>
                <a:spcPct val="150000"/>
              </a:lnSpc>
              <a:buFont typeface="Arial" charset="0"/>
              <a:buChar char="•"/>
            </a:pP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自定义</a:t>
            </a:r>
            <a:r>
              <a:rPr lang="zh-CN" altLang="en-US" dirty="0" smtClean="0">
                <a:latin typeface="黑体" panose="02010609060101010101" pitchFamily="49" charset="-122"/>
                <a:ea typeface="黑体" panose="02010609060101010101" pitchFamily="49" charset="-122"/>
              </a:rPr>
              <a:t>控件</a:t>
            </a:r>
            <a:endParaRPr lang="zh-CN" altLang="en-US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228594" indent="-228594" algn="just">
              <a:lnSpc>
                <a:spcPct val="150000"/>
              </a:lnSpc>
              <a:buFont typeface="Arial" charset="0"/>
              <a:buChar char="•"/>
            </a:pP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XML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和</a:t>
            </a: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JSON</a:t>
            </a:r>
            <a:r>
              <a:rPr lang="zh-CN" altLang="en-US" dirty="0" smtClean="0">
                <a:latin typeface="黑体" panose="02010609060101010101" pitchFamily="49" charset="-122"/>
                <a:ea typeface="黑体" panose="02010609060101010101" pitchFamily="49" charset="-122"/>
              </a:rPr>
              <a:t>数据</a:t>
            </a:r>
            <a:endParaRPr lang="zh-CN" altLang="en-US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xmlns="" id="{BDF2D134-4B41-4678-8737-76832CE14811}"/>
              </a:ext>
            </a:extLst>
          </p:cNvPr>
          <p:cNvSpPr/>
          <p:nvPr/>
        </p:nvSpPr>
        <p:spPr>
          <a:xfrm>
            <a:off x="608718" y="858366"/>
            <a:ext cx="10930580" cy="492438"/>
          </a:xfrm>
          <a:prstGeom prst="rect">
            <a:avLst/>
          </a:prstGeom>
        </p:spPr>
        <p:txBody>
          <a:bodyPr wrap="square" lIns="121917" tIns="60958" rIns="121917" bIns="60958">
            <a:spAutoFit/>
          </a:bodyPr>
          <a:lstStyle/>
          <a:p>
            <a:pPr marL="228594" indent="-228594" algn="just" defTabSz="1219170">
              <a:lnSpc>
                <a:spcPct val="150000"/>
              </a:lnSpc>
            </a:pPr>
            <a:r>
              <a:rPr lang="zh-CN" altLang="en-US" dirty="0">
                <a:latin typeface="SimHei" charset="-122"/>
                <a:ea typeface="SimHei" charset="-122"/>
                <a:cs typeface="SimHei" charset="-122"/>
              </a:rPr>
              <a:t>一个基于</a:t>
            </a:r>
            <a:r>
              <a:rPr lang="en-US" altLang="zh-CN" dirty="0" err="1">
                <a:latin typeface="SimHei" charset="-122"/>
                <a:ea typeface="SimHei" charset="-122"/>
                <a:cs typeface="SimHei" charset="-122"/>
              </a:rPr>
              <a:t>jquery</a:t>
            </a:r>
            <a:r>
              <a:rPr lang="zh-CN" altLang="en-US" dirty="0">
                <a:latin typeface="SimHei" charset="-122"/>
                <a:ea typeface="SimHei" charset="-122"/>
                <a:cs typeface="SimHei" charset="-122"/>
              </a:rPr>
              <a:t>用于创建表单的拖拽式插件。</a:t>
            </a:r>
            <a:r>
              <a:rPr lang="en-US" altLang="zh-CN" dirty="0">
                <a:latin typeface="SimHei" charset="-122"/>
                <a:ea typeface="SimHei" charset="-122"/>
                <a:cs typeface="SimHei" charset="-122"/>
                <a:hlinkClick r:id="rId3"/>
              </a:rPr>
              <a:t> https://formbuilder.online/</a:t>
            </a:r>
            <a:endParaRPr lang="zh-CN" altLang="en-US" dirty="0">
              <a:latin typeface="SimHei" charset="-122"/>
              <a:ea typeface="SimHei" charset="-122"/>
              <a:cs typeface="SimHei" charset="-122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40000" y="1398351"/>
            <a:ext cx="7346712" cy="4850631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2084012822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57331" y="275680"/>
            <a:ext cx="6912051" cy="545741"/>
          </a:xfrm>
        </p:spPr>
        <p:txBody>
          <a:bodyPr>
            <a:normAutofit/>
          </a:bodyPr>
          <a:lstStyle/>
          <a:p>
            <a:r>
              <a:rPr lang="zh-CN" altLang="en-US" dirty="0" smtClean="0">
                <a:latin typeface="Microsoft YaHei" charset="-122"/>
                <a:ea typeface="Microsoft YaHei" charset="-122"/>
                <a:cs typeface="Microsoft YaHei" charset="-122"/>
              </a:rPr>
              <a:t>表单设计器对比</a:t>
            </a:r>
            <a:endParaRPr lang="zh-CN" altLang="en-US" dirty="0">
              <a:latin typeface="Microsoft YaHei" charset="-122"/>
              <a:ea typeface="Microsoft YaHei" charset="-122"/>
              <a:cs typeface="Microsoft YaHei" charset="-122"/>
            </a:endParaRPr>
          </a:p>
        </p:txBody>
      </p:sp>
      <p:graphicFrame>
        <p:nvGraphicFramePr>
          <p:cNvPr id="6" name="表格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78678902"/>
              </p:ext>
            </p:extLst>
          </p:nvPr>
        </p:nvGraphicFramePr>
        <p:xfrm>
          <a:off x="957331" y="1325284"/>
          <a:ext cx="9708843" cy="4105697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648591"/>
                <a:gridCol w="2987336"/>
                <a:gridCol w="2644369"/>
                <a:gridCol w="2428547"/>
              </a:tblGrid>
              <a:tr h="815403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对比项</a:t>
                      </a:r>
                    </a:p>
                  </a:txBody>
                  <a:tcPr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 err="1"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vue</a:t>
                      </a:r>
                      <a:r>
                        <a:rPr lang="en-US" sz="1600" kern="100" dirty="0"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-form-making</a:t>
                      </a:r>
                      <a:endParaRPr lang="zh-CN" sz="1600" kern="100" dirty="0"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Ueditor Formdesign</a:t>
                      </a:r>
                      <a:endParaRPr lang="zh-CN" sz="1600" kern="100"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formBuilder</a:t>
                      </a:r>
                      <a:endParaRPr lang="zh-CN" sz="1600" kern="100"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0" marB="0" anchor="ctr"/>
                </a:tc>
              </a:tr>
              <a:tr h="84408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协议</a:t>
                      </a:r>
                    </a:p>
                  </a:txBody>
                  <a:tcPr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LGPL</a:t>
                      </a:r>
                      <a:endParaRPr lang="zh-CN" sz="1600" kern="100" dirty="0"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MIT</a:t>
                      </a:r>
                      <a:endParaRPr lang="zh-CN" sz="1600" kern="100"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MIT</a:t>
                      </a:r>
                      <a:endParaRPr lang="zh-CN" sz="1600" kern="100"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0" marB="0" anchor="ctr"/>
                </a:tc>
              </a:tr>
              <a:tr h="815403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框架</a:t>
                      </a:r>
                    </a:p>
                  </a:txBody>
                  <a:tcPr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vue+elementui</a:t>
                      </a:r>
                      <a:endParaRPr lang="zh-CN" sz="1600" kern="100"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 err="1"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Ueditor+js</a:t>
                      </a:r>
                      <a:endParaRPr lang="zh-CN" sz="1600" kern="100" dirty="0"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 err="1"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jquery</a:t>
                      </a:r>
                      <a:endParaRPr lang="zh-CN" sz="1600" kern="100" dirty="0"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0" marB="0" anchor="ctr"/>
                </a:tc>
              </a:tr>
              <a:tr h="815403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 </a:t>
                      </a:r>
                      <a:r>
                        <a:rPr lang="zh-CN" altLang="en-US" sz="1600" kern="100" dirty="0" smtClean="0"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易扩展</a:t>
                      </a:r>
                      <a:endParaRPr lang="zh-CN" sz="1600" kern="100" dirty="0"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600" kern="100" dirty="0" smtClean="0"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✔</a:t>
                      </a:r>
                      <a:endParaRPr lang="zh-CN" sz="1600" kern="100" dirty="0"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600" kern="100" dirty="0" smtClean="0"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✖</a:t>
                      </a:r>
                      <a:endParaRPr lang="zh-CN" sz="1600" kern="100" dirty="0"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0" marB="0" anchor="ctr"/>
                </a:tc>
                <a:tc>
                  <a:txBody>
                    <a:bodyPr/>
                    <a:lstStyle/>
                    <a:p>
                      <a:pPr marL="0" marR="0" indent="0" algn="ctr" defTabSz="6858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kern="100" dirty="0"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 </a:t>
                      </a:r>
                      <a:r>
                        <a:rPr lang="zh-CN" altLang="en-US" sz="1600" kern="100" dirty="0" smtClean="0"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✔</a:t>
                      </a:r>
                      <a:r>
                        <a:rPr lang="en-US" altLang="zh-CN" sz="1600" kern="100" dirty="0" smtClean="0"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 </a:t>
                      </a:r>
                      <a:endParaRPr lang="zh-CN" altLang="zh-CN" sz="1600" kern="100" dirty="0" smtClean="0"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0" marB="0" anchor="ctr"/>
                </a:tc>
              </a:tr>
              <a:tr h="815403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 </a:t>
                      </a:r>
                      <a:r>
                        <a:rPr lang="zh-CN" altLang="en-US" sz="1600" kern="100" dirty="0" smtClean="0"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控件丰富性</a:t>
                      </a:r>
                      <a:endParaRPr lang="zh-CN" sz="1600" kern="100" dirty="0"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600" kern="100" dirty="0" smtClean="0"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✔</a:t>
                      </a:r>
                      <a:endParaRPr lang="zh-CN" sz="1600" kern="100" dirty="0"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600" kern="100" dirty="0" smtClean="0"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✔</a:t>
                      </a:r>
                      <a:endParaRPr lang="zh-CN" sz="1600" kern="100" dirty="0"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600" kern="100" dirty="0" smtClean="0"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✔</a:t>
                      </a:r>
                      <a:endParaRPr lang="zh-CN" sz="1600" kern="100" dirty="0"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0" marB="0" anchor="ctr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254130985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57331" y="275680"/>
            <a:ext cx="6912051" cy="545741"/>
          </a:xfrm>
        </p:spPr>
        <p:txBody>
          <a:bodyPr>
            <a:normAutofit/>
          </a:bodyPr>
          <a:lstStyle/>
          <a:p>
            <a:r>
              <a:rPr lang="zh-CN" altLang="en-US" dirty="0" smtClean="0">
                <a:latin typeface="Microsoft YaHei" charset="-122"/>
                <a:ea typeface="Microsoft YaHei" charset="-122"/>
                <a:cs typeface="Microsoft YaHei" charset="-122"/>
              </a:rPr>
              <a:t>表单设计器在项目中的整合</a:t>
            </a:r>
            <a:endParaRPr lang="zh-CN" altLang="en-US" dirty="0">
              <a:latin typeface="Microsoft YaHei" charset="-122"/>
              <a:ea typeface="Microsoft YaHei" charset="-122"/>
              <a:cs typeface="Microsoft YaHei" charset="-122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47642" y="935718"/>
            <a:ext cx="8243175" cy="556490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87697256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69737988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57331" y="207375"/>
            <a:ext cx="6437000" cy="545741"/>
          </a:xfrm>
        </p:spPr>
        <p:txBody>
          <a:bodyPr>
            <a:noAutofit/>
          </a:bodyPr>
          <a:lstStyle/>
          <a:p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事件驱动的组织架构演化模型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91126273"/>
              </p:ext>
            </p:extLst>
          </p:nvPr>
        </p:nvGraphicFramePr>
        <p:xfrm>
          <a:off x="1176338" y="709981"/>
          <a:ext cx="9839325" cy="6000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28" name="Visio" r:id="rId3" imgW="9839430" imgH="6000866" progId="Visio.Drawing.15">
                  <p:embed/>
                </p:oleObj>
              </mc:Choice>
              <mc:Fallback>
                <p:oleObj name="Visio" r:id="rId3" imgW="9839430" imgH="6000866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176338" y="709981"/>
                        <a:ext cx="9839325" cy="60007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TextBox 3"/>
          <p:cNvSpPr txBox="1"/>
          <p:nvPr/>
        </p:nvSpPr>
        <p:spPr>
          <a:xfrm>
            <a:off x="6049105" y="6339360"/>
            <a:ext cx="587326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>
                <a:latin typeface="黑体" panose="02010609060101010101" pitchFamily="49" charset="-122"/>
                <a:ea typeface="黑体" panose="02010609060101010101" pitchFamily="49" charset="-122"/>
              </a:rPr>
              <a:t>采用</a:t>
            </a:r>
            <a:r>
              <a:rPr lang="zh-CN" altLang="en-US" dirty="0" smtClean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事件驱动</a:t>
            </a:r>
            <a:r>
              <a:rPr lang="zh-CN" altLang="en-US" dirty="0" smtClean="0">
                <a:latin typeface="黑体" panose="02010609060101010101" pitchFamily="49" charset="-122"/>
                <a:ea typeface="黑体" panose="02010609060101010101" pitchFamily="49" charset="-122"/>
              </a:rPr>
              <a:t>的模式对组织架构的变更作出响应</a:t>
            </a:r>
            <a:endParaRPr lang="zh-CN" altLang="en-US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637229117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57331" y="207375"/>
            <a:ext cx="5676552" cy="545741"/>
          </a:xfrm>
        </p:spPr>
        <p:txBody>
          <a:bodyPr>
            <a:normAutofit/>
          </a:bodyPr>
          <a:lstStyle/>
          <a:p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数据库表设计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-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组织架构</a:t>
            </a:r>
          </a:p>
        </p:txBody>
      </p:sp>
      <p:graphicFrame>
        <p:nvGraphicFramePr>
          <p:cNvPr id="3" name="表格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08512810"/>
              </p:ext>
            </p:extLst>
          </p:nvPr>
        </p:nvGraphicFramePr>
        <p:xfrm>
          <a:off x="1562857" y="1055091"/>
          <a:ext cx="9066287" cy="2341395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961274"/>
                <a:gridCol w="1854640"/>
                <a:gridCol w="1749278"/>
                <a:gridCol w="1746739"/>
                <a:gridCol w="1754356"/>
              </a:tblGrid>
              <a:tr h="370743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字段名</a:t>
                      </a:r>
                      <a:endParaRPr lang="zh-CN" sz="1600" kern="100" dirty="0"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类型</a:t>
                      </a:r>
                      <a:endParaRPr lang="zh-CN" sz="1600" kern="100"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长度</a:t>
                      </a:r>
                      <a:endParaRPr lang="zh-CN" sz="1600" kern="100" dirty="0"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默认值</a:t>
                      </a:r>
                      <a:endParaRPr lang="zh-CN" sz="1600" kern="100"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注释</a:t>
                      </a:r>
                      <a:endParaRPr lang="zh-CN" sz="1600" kern="100"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370743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id</a:t>
                      </a:r>
                      <a:endParaRPr lang="zh-CN" sz="1600" kern="100" dirty="0"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600" kern="100" dirty="0" err="1"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int</a:t>
                      </a:r>
                      <a:endParaRPr lang="zh-CN" sz="1600" kern="100" dirty="0"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11</a:t>
                      </a:r>
                      <a:endParaRPr lang="zh-CN" sz="1600" kern="100"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无</a:t>
                      </a:r>
                      <a:endParaRPr lang="zh-CN" sz="1600" kern="100"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id</a:t>
                      </a:r>
                      <a:endParaRPr lang="zh-CN" sz="1600" kern="100" dirty="0"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370743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name</a:t>
                      </a:r>
                      <a:endParaRPr lang="zh-CN" sz="1600" kern="100" dirty="0"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varchar</a:t>
                      </a:r>
                      <a:endParaRPr lang="zh-CN" sz="1600" kern="100" dirty="0"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50</a:t>
                      </a:r>
                      <a:endParaRPr lang="zh-CN" sz="1600" kern="100"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无</a:t>
                      </a:r>
                      <a:endParaRPr lang="zh-CN" sz="1600" kern="100"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altLang="en-US" sz="1600" kern="100" dirty="0" smtClean="0"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组织架构</a:t>
                      </a:r>
                      <a:r>
                        <a:rPr lang="zh-CN" sz="1600" kern="100" dirty="0" smtClean="0"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名称</a:t>
                      </a:r>
                      <a:endParaRPr lang="zh-CN" sz="1600" kern="100" dirty="0"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370743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600" kern="100" dirty="0" err="1"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parent_id</a:t>
                      </a:r>
                      <a:endParaRPr lang="zh-CN" sz="1600" kern="100" dirty="0"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600" kern="100" dirty="0" err="1"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int</a:t>
                      </a:r>
                      <a:endParaRPr lang="zh-CN" sz="1600" kern="100" dirty="0"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11</a:t>
                      </a:r>
                      <a:endParaRPr lang="zh-CN" sz="1600" kern="100"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0</a:t>
                      </a:r>
                      <a:endParaRPr lang="zh-CN" sz="1600" kern="100" dirty="0"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父节点</a:t>
                      </a:r>
                      <a:r>
                        <a:rPr lang="en-US" sz="1600" kern="100" dirty="0" smtClean="0"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id</a:t>
                      </a:r>
                      <a:endParaRPr lang="zh-CN" sz="1600" kern="100" dirty="0"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370743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status</a:t>
                      </a:r>
                      <a:endParaRPr lang="zh-CN" sz="1600" kern="100" dirty="0"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600" kern="100" dirty="0" err="1"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tinyint</a:t>
                      </a:r>
                      <a:endParaRPr lang="zh-CN" sz="1600" kern="100" dirty="0"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1</a:t>
                      </a:r>
                      <a:endParaRPr lang="zh-CN" sz="1600" kern="100"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1</a:t>
                      </a:r>
                      <a:endParaRPr lang="zh-CN" sz="1600" kern="100"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zh-CN" sz="1600" kern="100" dirty="0" smtClean="0"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数据状态</a:t>
                      </a:r>
                      <a:r>
                        <a:rPr lang="zh-CN" altLang="en-US" sz="1600" kern="100" dirty="0" smtClean="0"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标志位</a:t>
                      </a:r>
                      <a:endParaRPr lang="zh-CN" altLang="zh-CN" sz="1600" kern="100" dirty="0" smtClean="0"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  <a:cs typeface="Times New Roman"/>
                      </a:endParaRPr>
                    </a:p>
                    <a:p>
                      <a:pPr algn="l">
                        <a:spcAft>
                          <a:spcPts val="0"/>
                        </a:spcAft>
                      </a:pPr>
                      <a:endParaRPr lang="zh-CN" sz="1600" kern="100" dirty="0"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370743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created_time</a:t>
                      </a:r>
                      <a:endParaRPr lang="zh-CN" sz="1600" kern="100"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600" kern="100" dirty="0" err="1"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int</a:t>
                      </a:r>
                      <a:endParaRPr lang="zh-CN" sz="1600" kern="100" dirty="0"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11</a:t>
                      </a:r>
                      <a:endParaRPr lang="zh-CN" sz="1600" kern="100" dirty="0"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无</a:t>
                      </a:r>
                      <a:endParaRPr lang="zh-CN" sz="1600" kern="100" dirty="0"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altLang="en-US" sz="1600" kern="100" dirty="0" smtClean="0"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数据</a:t>
                      </a:r>
                      <a:r>
                        <a:rPr lang="zh-CN" sz="1600" kern="100" dirty="0" smtClean="0"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插入</a:t>
                      </a:r>
                      <a:r>
                        <a:rPr lang="zh-CN" sz="1600" kern="100" dirty="0"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时间戳</a:t>
                      </a:r>
                      <a:endParaRPr lang="zh-CN" sz="1600" kern="100" dirty="0"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  <p:sp>
        <p:nvSpPr>
          <p:cNvPr id="4" name="矩形 3"/>
          <p:cNvSpPr/>
          <p:nvPr/>
        </p:nvSpPr>
        <p:spPr>
          <a:xfrm>
            <a:off x="4214716" y="659402"/>
            <a:ext cx="376256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组织架构表</a:t>
            </a:r>
            <a:r>
              <a:rPr lang="zh-CN" altLang="zh-CN" dirty="0" smtClean="0">
                <a:latin typeface="黑体" panose="02010609060101010101" pitchFamily="49" charset="-122"/>
                <a:ea typeface="黑体" panose="02010609060101010101" pitchFamily="49" charset="-122"/>
              </a:rPr>
              <a:t>：</a:t>
            </a:r>
            <a:r>
              <a:rPr lang="en-US" altLang="zh-CN" dirty="0" err="1" smtClean="0">
                <a:latin typeface="黑体" panose="02010609060101010101" pitchFamily="49" charset="-122"/>
                <a:ea typeface="黑体" panose="02010609060101010101" pitchFamily="49" charset="-122"/>
              </a:rPr>
              <a:t>act_id_organization</a:t>
            </a:r>
            <a:endParaRPr lang="zh-CN" altLang="zh-CN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15911976"/>
              </p:ext>
            </p:extLst>
          </p:nvPr>
        </p:nvGraphicFramePr>
        <p:xfrm>
          <a:off x="3795288" y="3689165"/>
          <a:ext cx="6950075" cy="3222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8" name="Visio" r:id="rId4" imgW="6949800" imgH="3222720" progId="Visio.Drawing.15">
                  <p:embed/>
                </p:oleObj>
              </mc:Choice>
              <mc:Fallback>
                <p:oleObj name="Visio" r:id="rId4" imgW="6949800" imgH="322272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795288" y="3689165"/>
                        <a:ext cx="6950075" cy="32226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TextBox 15"/>
          <p:cNvSpPr txBox="1"/>
          <p:nvPr/>
        </p:nvSpPr>
        <p:spPr>
          <a:xfrm>
            <a:off x="1557966" y="3553710"/>
            <a:ext cx="4806974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dirty="0" smtClean="0">
                <a:latin typeface="黑体" panose="02010609060101010101" pitchFamily="49" charset="-122"/>
                <a:ea typeface="黑体" panose="02010609060101010101" pitchFamily="49" charset="-122"/>
              </a:rPr>
              <a:t>如右图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所</a:t>
            </a:r>
            <a:r>
              <a:rPr lang="zh-CN" altLang="en-US" dirty="0" smtClean="0">
                <a:latin typeface="黑体" panose="02010609060101010101" pitchFamily="49" charset="-122"/>
                <a:ea typeface="黑体" panose="02010609060101010101" pitchFamily="49" charset="-122"/>
              </a:rPr>
              <a:t>示，通过列</a:t>
            </a:r>
            <a:r>
              <a:rPr lang="en-US" altLang="zh-CN" dirty="0" err="1" smtClean="0">
                <a:latin typeface="黑体" panose="02010609060101010101" pitchFamily="49" charset="-122"/>
                <a:ea typeface="黑体" panose="02010609060101010101" pitchFamily="49" charset="-122"/>
              </a:rPr>
              <a:t>parent_id</a:t>
            </a:r>
            <a:r>
              <a:rPr lang="zh-CN" altLang="en-US" dirty="0" smtClean="0">
                <a:latin typeface="黑体" panose="02010609060101010101" pitchFamily="49" charset="-122"/>
                <a:ea typeface="黑体" panose="02010609060101010101" pitchFamily="49" charset="-122"/>
              </a:rPr>
              <a:t>来绑定组织架构间的层级关系，可</a:t>
            </a:r>
            <a:r>
              <a:rPr lang="zh-CN" altLang="en-US" dirty="0" smtClean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无限扩展</a:t>
            </a:r>
            <a:r>
              <a:rPr lang="zh-CN" altLang="en-US" dirty="0" smtClean="0">
                <a:latin typeface="黑体" panose="02010609060101010101" pitchFamily="49" charset="-122"/>
                <a:ea typeface="黑体" panose="02010609060101010101" pitchFamily="49" charset="-122"/>
              </a:rPr>
              <a:t>：</a:t>
            </a:r>
            <a:endParaRPr lang="zh-CN" altLang="en-US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488217454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57331" y="207375"/>
            <a:ext cx="5676552" cy="545741"/>
          </a:xfrm>
        </p:spPr>
        <p:txBody>
          <a:bodyPr>
            <a:normAutofit/>
          </a:bodyPr>
          <a:lstStyle/>
          <a:p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数据库表设计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4019221" y="650610"/>
            <a:ext cx="237757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 smtClean="0">
                <a:latin typeface="黑体" panose="02010609060101010101" pitchFamily="49" charset="-122"/>
                <a:ea typeface="黑体" panose="02010609060101010101" pitchFamily="49" charset="-122"/>
              </a:rPr>
              <a:t>角色</a:t>
            </a:r>
            <a:r>
              <a:rPr lang="zh-CN" altLang="zh-CN" dirty="0" smtClean="0">
                <a:latin typeface="黑体" panose="02010609060101010101" pitchFamily="49" charset="-122"/>
                <a:ea typeface="黑体" panose="02010609060101010101" pitchFamily="49" charset="-122"/>
              </a:rPr>
              <a:t>表：</a:t>
            </a:r>
            <a:r>
              <a:rPr lang="en-US" altLang="zh-CN" dirty="0" err="1" smtClean="0">
                <a:latin typeface="黑体" panose="02010609060101010101" pitchFamily="49" charset="-122"/>
                <a:ea typeface="黑体" panose="02010609060101010101" pitchFamily="49" charset="-122"/>
              </a:rPr>
              <a:t>act_id_role</a:t>
            </a:r>
            <a:endParaRPr lang="zh-CN" altLang="zh-CN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graphicFrame>
        <p:nvGraphicFramePr>
          <p:cNvPr id="6" name="表格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26921220"/>
              </p:ext>
            </p:extLst>
          </p:nvPr>
        </p:nvGraphicFramePr>
        <p:xfrm>
          <a:off x="727071" y="1045333"/>
          <a:ext cx="8961874" cy="255072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937703"/>
                <a:gridCol w="1832283"/>
                <a:gridCol w="1728119"/>
                <a:gridCol w="1728119"/>
                <a:gridCol w="1735650"/>
              </a:tblGrid>
              <a:tr h="258512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字段名</a:t>
                      </a:r>
                      <a:endParaRPr lang="zh-CN" sz="1600" kern="100" dirty="0"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类型</a:t>
                      </a:r>
                      <a:endParaRPr lang="zh-CN" sz="1600" kern="100"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长度</a:t>
                      </a:r>
                      <a:endParaRPr lang="zh-CN" sz="1600" kern="100"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默认值</a:t>
                      </a:r>
                      <a:endParaRPr lang="zh-CN" sz="1600" kern="100"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注释</a:t>
                      </a:r>
                      <a:endParaRPr lang="zh-CN" sz="1600" kern="100"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499825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id</a:t>
                      </a:r>
                      <a:endParaRPr lang="zh-CN" sz="1600" kern="100"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 dirty="0" err="1"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int</a:t>
                      </a:r>
                      <a:endParaRPr lang="zh-CN" sz="1600" kern="100" dirty="0"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11</a:t>
                      </a:r>
                      <a:endParaRPr lang="zh-CN" sz="1600" kern="100"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无</a:t>
                      </a:r>
                      <a:endParaRPr lang="zh-CN" sz="1600" kern="100"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id</a:t>
                      </a:r>
                      <a:endParaRPr lang="zh-CN" sz="1600" kern="100"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499825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name</a:t>
                      </a:r>
                      <a:endParaRPr lang="zh-CN" sz="1600" kern="100"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varchar</a:t>
                      </a:r>
                      <a:endParaRPr lang="zh-CN" sz="1600" kern="100" dirty="0"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20</a:t>
                      </a:r>
                      <a:endParaRPr lang="zh-CN" sz="1600" kern="100"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‘’</a:t>
                      </a:r>
                      <a:endParaRPr lang="zh-CN" sz="1600" kern="100" dirty="0"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角色名称</a:t>
                      </a:r>
                      <a:endParaRPr lang="zh-CN" sz="1600" kern="100"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517023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status</a:t>
                      </a:r>
                      <a:endParaRPr lang="zh-CN" sz="1600" kern="100"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 dirty="0" err="1"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tinyint</a:t>
                      </a:r>
                      <a:endParaRPr lang="zh-CN" sz="1600" kern="100" dirty="0"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1</a:t>
                      </a:r>
                      <a:endParaRPr lang="zh-CN" sz="1600" kern="100"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1</a:t>
                      </a:r>
                      <a:endParaRPr lang="zh-CN" sz="1600" kern="100" dirty="0"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状态</a:t>
                      </a:r>
                      <a:r>
                        <a:rPr lang="en-US" sz="1600" kern="100" dirty="0"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 1</a:t>
                      </a:r>
                      <a:r>
                        <a:rPr lang="zh-CN" sz="1600" kern="100" dirty="0"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：</a:t>
                      </a:r>
                      <a:r>
                        <a:rPr lang="zh-CN" sz="1600" kern="100" dirty="0" smtClean="0"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有效</a:t>
                      </a:r>
                      <a:r>
                        <a:rPr lang="zh-CN" altLang="en-US" sz="1600" kern="100" dirty="0" smtClean="0"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；</a:t>
                      </a:r>
                      <a:r>
                        <a:rPr lang="en-US" sz="1600" kern="100" dirty="0" smtClean="0"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0</a:t>
                      </a:r>
                      <a:r>
                        <a:rPr lang="zh-CN" sz="1600" kern="100" dirty="0"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：无效</a:t>
                      </a:r>
                      <a:endParaRPr lang="zh-CN" sz="1600" kern="100" dirty="0"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517023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updated_time</a:t>
                      </a:r>
                      <a:endParaRPr lang="zh-CN" sz="1600" kern="100"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 dirty="0" err="1"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int</a:t>
                      </a:r>
                      <a:endParaRPr lang="zh-CN" sz="1600" kern="100" dirty="0"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11</a:t>
                      </a:r>
                      <a:endParaRPr lang="zh-CN" sz="1600" kern="100"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0</a:t>
                      </a:r>
                      <a:endParaRPr lang="zh-CN" sz="1600" kern="100"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最后一次</a:t>
                      </a:r>
                      <a:r>
                        <a:rPr lang="zh-CN" sz="1600" kern="100" dirty="0" smtClean="0"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更新</a:t>
                      </a:r>
                      <a:r>
                        <a:rPr lang="zh-CN" altLang="en-US" sz="1600" kern="100" dirty="0" smtClean="0"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的</a:t>
                      </a:r>
                      <a:r>
                        <a:rPr lang="zh-CN" sz="1600" kern="100" dirty="0" smtClean="0"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时间</a:t>
                      </a:r>
                      <a:r>
                        <a:rPr lang="zh-CN" sz="1600" kern="100" dirty="0"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戳</a:t>
                      </a:r>
                      <a:endParaRPr lang="zh-CN" sz="1600" kern="100" dirty="0"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58512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 dirty="0" err="1"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created_time</a:t>
                      </a:r>
                      <a:endParaRPr lang="zh-CN" sz="1600" kern="100" dirty="0"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 dirty="0" err="1"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int</a:t>
                      </a:r>
                      <a:endParaRPr lang="zh-CN" sz="1600" kern="100" dirty="0"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11</a:t>
                      </a:r>
                      <a:endParaRPr lang="zh-CN" sz="1600" kern="100" dirty="0"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无</a:t>
                      </a:r>
                      <a:endParaRPr lang="zh-CN" sz="1600" kern="100"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altLang="en-US" sz="1600" kern="100" dirty="0" smtClean="0"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数据</a:t>
                      </a:r>
                      <a:r>
                        <a:rPr lang="zh-CN" sz="1600" kern="100" dirty="0" smtClean="0"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时间</a:t>
                      </a:r>
                      <a:r>
                        <a:rPr lang="zh-CN" sz="1600" kern="100" dirty="0"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戳</a:t>
                      </a:r>
                      <a:endParaRPr lang="zh-CN" sz="1600" kern="100" dirty="0"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  <p:graphicFrame>
        <p:nvGraphicFramePr>
          <p:cNvPr id="7" name="表格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36195284"/>
              </p:ext>
            </p:extLst>
          </p:nvPr>
        </p:nvGraphicFramePr>
        <p:xfrm>
          <a:off x="719075" y="3897966"/>
          <a:ext cx="8977866" cy="2819391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942145"/>
                <a:gridCol w="1834039"/>
                <a:gridCol w="1734732"/>
                <a:gridCol w="1729704"/>
                <a:gridCol w="1737246"/>
              </a:tblGrid>
              <a:tr h="289557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字段名</a:t>
                      </a:r>
                      <a:endParaRPr lang="zh-CN" sz="1600" kern="100" dirty="0"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类型</a:t>
                      </a:r>
                      <a:endParaRPr lang="zh-CN" sz="1600" kern="100" dirty="0"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长度</a:t>
                      </a:r>
                      <a:endParaRPr lang="zh-CN" sz="1600" kern="100"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默认值</a:t>
                      </a:r>
                      <a:endParaRPr lang="zh-CN" sz="1600" kern="100"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注释</a:t>
                      </a:r>
                      <a:endParaRPr lang="zh-CN" sz="1600" kern="100"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450306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id</a:t>
                      </a:r>
                      <a:endParaRPr lang="zh-CN" sz="1600" kern="100"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 dirty="0" err="1"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int</a:t>
                      </a:r>
                      <a:endParaRPr lang="zh-CN" sz="1600" kern="100" dirty="0"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11</a:t>
                      </a:r>
                      <a:endParaRPr lang="zh-CN" sz="1600" kern="100" dirty="0"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无</a:t>
                      </a:r>
                      <a:endParaRPr lang="zh-CN" sz="1600" kern="100"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altLang="zh-CN" sz="1600" kern="100" dirty="0" smtClean="0"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主键，</a:t>
                      </a:r>
                      <a:r>
                        <a:rPr lang="en-US" altLang="zh-CN" sz="1600" kern="100" dirty="0" smtClean="0"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id</a:t>
                      </a:r>
                      <a:r>
                        <a:rPr lang="zh-CN" altLang="zh-CN" sz="1600" kern="100" dirty="0" smtClean="0"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自动递增，无序号</a:t>
                      </a:r>
                      <a:endParaRPr lang="zh-CN" altLang="zh-CN" sz="1600" kern="100" dirty="0"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89557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access_name</a:t>
                      </a:r>
                      <a:endParaRPr lang="zh-CN" sz="1600" kern="100"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varchar</a:t>
                      </a:r>
                      <a:endParaRPr lang="zh-CN" sz="1600" kern="100"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50</a:t>
                      </a:r>
                      <a:endParaRPr lang="zh-CN" sz="1600" kern="100"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‘’</a:t>
                      </a:r>
                      <a:endParaRPr lang="zh-CN" sz="1600" kern="100"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权限名称</a:t>
                      </a:r>
                      <a:endParaRPr lang="zh-CN" sz="1600" kern="100"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450306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urls</a:t>
                      </a:r>
                      <a:endParaRPr lang="zh-CN" sz="1600" kern="100"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varchar</a:t>
                      </a:r>
                      <a:endParaRPr lang="zh-CN" sz="1600" kern="100"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 dirty="0" smtClean="0"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100</a:t>
                      </a:r>
                      <a:endParaRPr lang="zh-CN" sz="1600" kern="100" dirty="0"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‘’</a:t>
                      </a:r>
                      <a:endParaRPr lang="zh-CN" sz="1600" kern="100" dirty="0"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altLang="en-US" sz="1600" kern="100" dirty="0" smtClean="0"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接口</a:t>
                      </a:r>
                      <a:r>
                        <a:rPr lang="zh-CN" sz="1600" kern="100" dirty="0" smtClean="0"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地址</a:t>
                      </a:r>
                      <a:r>
                        <a:rPr lang="zh-CN" sz="1600" kern="100" dirty="0"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组成的</a:t>
                      </a:r>
                      <a:r>
                        <a:rPr lang="en-US" sz="1600" kern="100" dirty="0" err="1"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json</a:t>
                      </a:r>
                      <a:r>
                        <a:rPr lang="zh-CN" sz="1600" kern="100" dirty="0"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数组</a:t>
                      </a:r>
                      <a:endParaRPr lang="zh-CN" sz="1600" kern="100" dirty="0"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450306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status</a:t>
                      </a:r>
                      <a:endParaRPr lang="zh-CN" sz="1600" kern="100"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 dirty="0" err="1"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tinyint</a:t>
                      </a:r>
                      <a:endParaRPr lang="zh-CN" sz="1600" kern="100" dirty="0"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1</a:t>
                      </a:r>
                      <a:endParaRPr lang="zh-CN" sz="1600" kern="100" dirty="0"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1</a:t>
                      </a:r>
                      <a:endParaRPr lang="zh-CN" sz="1600" kern="100"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状态</a:t>
                      </a:r>
                      <a:r>
                        <a:rPr lang="en-US" sz="1600" kern="100" dirty="0"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 1</a:t>
                      </a:r>
                      <a:r>
                        <a:rPr lang="zh-CN" sz="1600" kern="100" dirty="0"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：</a:t>
                      </a:r>
                      <a:r>
                        <a:rPr lang="zh-CN" sz="1600" kern="100" dirty="0" smtClean="0"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有效</a:t>
                      </a:r>
                      <a:r>
                        <a:rPr lang="zh-CN" altLang="en-US" sz="1600" kern="100" dirty="0" smtClean="0"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；</a:t>
                      </a:r>
                      <a:r>
                        <a:rPr lang="en-US" sz="1600" kern="100" dirty="0" smtClean="0"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0</a:t>
                      </a:r>
                      <a:r>
                        <a:rPr lang="zh-CN" sz="1600" kern="100" dirty="0"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：无效</a:t>
                      </a:r>
                      <a:endParaRPr lang="zh-CN" sz="1600" kern="100" dirty="0"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450306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updated_time</a:t>
                      </a:r>
                      <a:endParaRPr lang="zh-CN" sz="1600" kern="100"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int</a:t>
                      </a:r>
                      <a:endParaRPr lang="zh-CN" sz="1600" kern="100"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11</a:t>
                      </a:r>
                      <a:endParaRPr lang="zh-CN" sz="1600" kern="100" dirty="0"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0</a:t>
                      </a:r>
                      <a:endParaRPr lang="zh-CN" sz="1600" kern="100"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最后一次</a:t>
                      </a:r>
                      <a:r>
                        <a:rPr lang="zh-CN" sz="1600" kern="100" dirty="0" smtClean="0"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更新</a:t>
                      </a:r>
                      <a:r>
                        <a:rPr lang="zh-CN" altLang="en-US" sz="1600" kern="100" dirty="0" smtClean="0"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的</a:t>
                      </a:r>
                      <a:r>
                        <a:rPr lang="zh-CN" sz="1600" kern="100" dirty="0" smtClean="0"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时间</a:t>
                      </a:r>
                      <a:r>
                        <a:rPr lang="zh-CN" sz="1600" kern="100" dirty="0"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戳</a:t>
                      </a:r>
                      <a:endParaRPr lang="zh-CN" sz="1600" kern="100" dirty="0"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89557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created_time</a:t>
                      </a:r>
                      <a:endParaRPr lang="zh-CN" sz="1600" kern="100"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int</a:t>
                      </a:r>
                      <a:endParaRPr lang="zh-CN" sz="1600" kern="100"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11</a:t>
                      </a:r>
                      <a:endParaRPr lang="zh-CN" sz="1600" kern="100"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无</a:t>
                      </a:r>
                      <a:endParaRPr lang="zh-CN" sz="1600" kern="100"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altLang="en-US" sz="1600" kern="100" dirty="0" smtClean="0"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数据</a:t>
                      </a:r>
                      <a:r>
                        <a:rPr lang="zh-CN" sz="1600" kern="100" dirty="0" smtClean="0"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时间</a:t>
                      </a:r>
                      <a:r>
                        <a:rPr lang="zh-CN" sz="1600" kern="100" dirty="0"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戳</a:t>
                      </a:r>
                      <a:endParaRPr lang="zh-CN" sz="1600" kern="100" dirty="0"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  <p:sp>
        <p:nvSpPr>
          <p:cNvPr id="9" name="矩形 8"/>
          <p:cNvSpPr/>
          <p:nvPr/>
        </p:nvSpPr>
        <p:spPr>
          <a:xfrm>
            <a:off x="3903805" y="3546218"/>
            <a:ext cx="260840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权限</a:t>
            </a:r>
            <a:r>
              <a:rPr lang="zh-CN" altLang="zh-CN" dirty="0" smtClean="0">
                <a:latin typeface="黑体" panose="02010609060101010101" pitchFamily="49" charset="-122"/>
                <a:ea typeface="黑体" panose="02010609060101010101" pitchFamily="49" charset="-122"/>
              </a:rPr>
              <a:t>表：</a:t>
            </a:r>
            <a:r>
              <a:rPr lang="en-US" altLang="zh-CN" dirty="0" err="1" smtClean="0">
                <a:latin typeface="黑体" panose="02010609060101010101" pitchFamily="49" charset="-122"/>
                <a:ea typeface="黑体" panose="02010609060101010101" pitchFamily="49" charset="-122"/>
              </a:rPr>
              <a:t>act_id_access</a:t>
            </a:r>
            <a:endParaRPr lang="zh-CN" altLang="zh-CN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9838594" y="1720840"/>
            <a:ext cx="2118946" cy="34163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dirty="0" err="1" smtClean="0">
                <a:latin typeface="黑体" panose="02010609060101010101" pitchFamily="49" charset="-122"/>
                <a:ea typeface="黑体" panose="02010609060101010101" pitchFamily="49" charset="-122"/>
              </a:rPr>
              <a:t>Flowable</a:t>
            </a:r>
            <a:r>
              <a:rPr lang="zh-CN" altLang="en-US" dirty="0" smtClean="0">
                <a:latin typeface="黑体" panose="02010609060101010101" pitchFamily="49" charset="-122"/>
                <a:ea typeface="黑体" panose="02010609060101010101" pitchFamily="49" charset="-122"/>
              </a:rPr>
              <a:t>中的权限按照模块进行划分，我们认为角色的权限划分应该进一步</a:t>
            </a:r>
            <a:r>
              <a:rPr lang="zh-CN" altLang="en-US" dirty="0" smtClean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细化</a:t>
            </a:r>
            <a:endParaRPr lang="en-US" altLang="zh-CN" dirty="0" smtClean="0"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dirty="0" smtClean="0">
                <a:latin typeface="黑体" panose="02010609060101010101" pitchFamily="49" charset="-122"/>
                <a:ea typeface="黑体" panose="02010609060101010101" pitchFamily="49" charset="-122"/>
              </a:rPr>
              <a:t>对</a:t>
            </a:r>
            <a:r>
              <a:rPr lang="en-US" altLang="zh-CN" dirty="0" err="1" smtClean="0">
                <a:latin typeface="黑体" panose="02010609060101010101" pitchFamily="49" charset="-122"/>
                <a:ea typeface="黑体" panose="02010609060101010101" pitchFamily="49" charset="-122"/>
              </a:rPr>
              <a:t>Flowable</a:t>
            </a:r>
            <a:r>
              <a:rPr lang="zh-CN" altLang="en-US" dirty="0" smtClean="0">
                <a:latin typeface="黑体" panose="02010609060101010101" pitchFamily="49" charset="-122"/>
                <a:ea typeface="黑体" panose="02010609060101010101" pitchFamily="49" charset="-122"/>
              </a:rPr>
              <a:t>的角色管理模块进行</a:t>
            </a:r>
            <a:r>
              <a:rPr lang="zh-CN" altLang="en-US" dirty="0" smtClean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重构</a:t>
            </a:r>
            <a:r>
              <a:rPr lang="zh-CN" altLang="en-US" dirty="0" smtClean="0">
                <a:latin typeface="黑体" panose="02010609060101010101" pitchFamily="49" charset="-122"/>
                <a:ea typeface="黑体" panose="02010609060101010101" pitchFamily="49" charset="-122"/>
              </a:rPr>
              <a:t>。</a:t>
            </a:r>
            <a:endParaRPr lang="en-US" altLang="zh-CN" dirty="0" smtClean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431499131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57331" y="207375"/>
            <a:ext cx="5676552" cy="545741"/>
          </a:xfrm>
        </p:spPr>
        <p:txBody>
          <a:bodyPr>
            <a:normAutofit/>
          </a:bodyPr>
          <a:lstStyle/>
          <a:p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数据库表设计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3141846" y="738530"/>
            <a:ext cx="410881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 smtClean="0">
                <a:latin typeface="黑体" panose="02010609060101010101" pitchFamily="49" charset="-122"/>
                <a:ea typeface="黑体" panose="02010609060101010101" pitchFamily="49" charset="-122"/>
              </a:rPr>
              <a:t>角色权限关联</a:t>
            </a:r>
            <a:r>
              <a:rPr lang="zh-CN" altLang="zh-CN" dirty="0" smtClean="0">
                <a:latin typeface="黑体" panose="02010609060101010101" pitchFamily="49" charset="-122"/>
                <a:ea typeface="黑体" panose="02010609060101010101" pitchFamily="49" charset="-122"/>
              </a:rPr>
              <a:t>表：</a:t>
            </a:r>
            <a:r>
              <a:rPr lang="en-US" altLang="zh-CN" dirty="0" err="1" smtClean="0">
                <a:latin typeface="黑体" panose="02010609060101010101" pitchFamily="49" charset="-122"/>
                <a:ea typeface="黑体" panose="02010609060101010101" pitchFamily="49" charset="-122"/>
              </a:rPr>
              <a:t>act_id_role_access</a:t>
            </a:r>
            <a:endParaRPr lang="zh-CN" altLang="zh-CN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3442939" y="3563802"/>
            <a:ext cx="353173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 smtClean="0">
                <a:latin typeface="黑体" panose="02010609060101010101" pitchFamily="49" charset="-122"/>
                <a:ea typeface="黑体" panose="02010609060101010101" pitchFamily="49" charset="-122"/>
              </a:rPr>
              <a:t>操作记录</a:t>
            </a:r>
            <a:r>
              <a:rPr lang="zh-CN" altLang="zh-CN" dirty="0" smtClean="0">
                <a:latin typeface="黑体" panose="02010609060101010101" pitchFamily="49" charset="-122"/>
                <a:ea typeface="黑体" panose="02010609060101010101" pitchFamily="49" charset="-122"/>
              </a:rPr>
              <a:t>表：</a:t>
            </a:r>
            <a:r>
              <a:rPr lang="en-US" altLang="zh-CN" dirty="0" err="1" smtClean="0">
                <a:latin typeface="黑体" panose="02010609060101010101" pitchFamily="49" charset="-122"/>
                <a:ea typeface="黑体" panose="02010609060101010101" pitchFamily="49" charset="-122"/>
              </a:rPr>
              <a:t>act_id_access_log</a:t>
            </a:r>
            <a:endParaRPr lang="zh-CN" altLang="zh-CN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9838594" y="1961483"/>
            <a:ext cx="2118946" cy="38318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dirty="0" smtClean="0">
                <a:latin typeface="黑体" panose="02010609060101010101" pitchFamily="49" charset="-122"/>
                <a:ea typeface="黑体" panose="02010609060101010101" pitchFamily="49" charset="-122"/>
              </a:rPr>
              <a:t>通过角色权限关联表将角色与对应的权限进行绑定</a:t>
            </a:r>
            <a:endParaRPr lang="en-US" altLang="zh-CN" dirty="0" smtClean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dirty="0" smtClean="0">
                <a:latin typeface="黑体" panose="02010609060101010101" pitchFamily="49" charset="-122"/>
                <a:ea typeface="黑体" panose="02010609060101010101" pitchFamily="49" charset="-122"/>
              </a:rPr>
              <a:t>操作记录表用于存储用户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的</a:t>
            </a:r>
            <a:r>
              <a:rPr lang="zh-CN" altLang="en-US" dirty="0" smtClean="0">
                <a:latin typeface="黑体" panose="02010609060101010101" pitchFamily="49" charset="-122"/>
                <a:ea typeface="黑体" panose="02010609060101010101" pitchFamily="49" charset="-122"/>
              </a:rPr>
              <a:t>操作数据，如</a:t>
            </a:r>
            <a:r>
              <a:rPr lang="en-US" altLang="zh-CN" dirty="0" err="1" smtClean="0">
                <a:latin typeface="黑体" panose="02010609060101010101" pitchFamily="49" charset="-122"/>
                <a:ea typeface="黑体" panose="02010609060101010101" pitchFamily="49" charset="-122"/>
              </a:rPr>
              <a:t>ip</a:t>
            </a:r>
            <a:r>
              <a:rPr lang="zh-CN" altLang="en-US" dirty="0" smtClean="0">
                <a:latin typeface="黑体" panose="02010609060101010101" pitchFamily="49" charset="-122"/>
                <a:ea typeface="黑体" panose="02010609060101010101" pitchFamily="49" charset="-122"/>
              </a:rPr>
              <a:t>地址，访问的</a:t>
            </a:r>
            <a:r>
              <a:rPr lang="en-US" altLang="zh-CN" dirty="0" err="1" smtClean="0">
                <a:latin typeface="黑体" panose="02010609060101010101" pitchFamily="49" charset="-122"/>
                <a:ea typeface="黑体" panose="02010609060101010101" pitchFamily="49" charset="-122"/>
              </a:rPr>
              <a:t>url</a:t>
            </a:r>
            <a:r>
              <a:rPr lang="zh-CN" altLang="en-US" dirty="0" smtClean="0">
                <a:latin typeface="黑体" panose="02010609060101010101" pitchFamily="49" charset="-122"/>
                <a:ea typeface="黑体" panose="02010609060101010101" pitchFamily="49" charset="-122"/>
              </a:rPr>
              <a:t>及其参数</a:t>
            </a:r>
            <a:endParaRPr lang="en-US" altLang="zh-CN" dirty="0" smtClean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graphicFrame>
        <p:nvGraphicFramePr>
          <p:cNvPr id="3" name="表格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177665781"/>
              </p:ext>
            </p:extLst>
          </p:nvPr>
        </p:nvGraphicFramePr>
        <p:xfrm>
          <a:off x="684530" y="3930076"/>
          <a:ext cx="9048555" cy="271691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957437"/>
                <a:gridCol w="1851013"/>
                <a:gridCol w="1745857"/>
                <a:gridCol w="1743323"/>
                <a:gridCol w="1750925"/>
              </a:tblGrid>
              <a:tr h="38813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字段名</a:t>
                      </a:r>
                      <a:endParaRPr lang="zh-CN" sz="1600" kern="100" dirty="0"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类型</a:t>
                      </a:r>
                      <a:endParaRPr lang="zh-CN" sz="1600" kern="100"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长度</a:t>
                      </a:r>
                      <a:endParaRPr lang="zh-CN" sz="1600" kern="100"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默认值</a:t>
                      </a:r>
                      <a:endParaRPr lang="zh-CN" sz="1600" kern="100"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注释</a:t>
                      </a:r>
                      <a:endParaRPr lang="zh-CN" sz="1600" kern="100"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38813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id</a:t>
                      </a:r>
                      <a:endParaRPr lang="zh-CN" sz="1600" kern="100"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int</a:t>
                      </a:r>
                      <a:endParaRPr lang="zh-CN" sz="1600" kern="100"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11</a:t>
                      </a:r>
                      <a:endParaRPr lang="zh-CN" sz="1600" kern="100" dirty="0"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无</a:t>
                      </a:r>
                      <a:endParaRPr lang="zh-CN" sz="1600" kern="100"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id</a:t>
                      </a:r>
                      <a:endParaRPr lang="zh-CN" sz="1600" kern="100"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38813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uid</a:t>
                      </a:r>
                      <a:endParaRPr lang="zh-CN" sz="1600" kern="100"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 dirty="0" err="1" smtClean="0"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int</a:t>
                      </a:r>
                      <a:endParaRPr lang="zh-CN" sz="1600" kern="100" dirty="0"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11</a:t>
                      </a:r>
                      <a:endParaRPr lang="zh-CN" sz="1600" kern="100"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无</a:t>
                      </a:r>
                      <a:endParaRPr lang="zh-CN" sz="1600" kern="100"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用户</a:t>
                      </a:r>
                      <a:r>
                        <a:rPr lang="en-US" sz="1600" kern="100"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id</a:t>
                      </a:r>
                      <a:endParaRPr lang="zh-CN" sz="1600" kern="100"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38813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target_url</a:t>
                      </a:r>
                      <a:endParaRPr lang="zh-CN" sz="1600" kern="100"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varchar</a:t>
                      </a:r>
                      <a:endParaRPr lang="zh-CN" sz="1600" kern="100"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255</a:t>
                      </a:r>
                      <a:endParaRPr lang="zh-CN" sz="1600" kern="100" dirty="0"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‘’</a:t>
                      </a:r>
                      <a:endParaRPr lang="zh-CN" sz="1600" kern="100"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访问的</a:t>
                      </a:r>
                      <a:r>
                        <a:rPr lang="en-US" sz="1600" kern="100" dirty="0" err="1"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url</a:t>
                      </a:r>
                      <a:endParaRPr lang="zh-CN" sz="1600" kern="100" dirty="0"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38813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query_params</a:t>
                      </a:r>
                      <a:endParaRPr lang="zh-CN" sz="1600" kern="100"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longtext</a:t>
                      </a:r>
                      <a:endParaRPr lang="zh-CN" sz="1600" kern="100"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 </a:t>
                      </a:r>
                      <a:endParaRPr lang="zh-CN" sz="1600" kern="100"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无</a:t>
                      </a:r>
                      <a:endParaRPr lang="zh-CN" sz="1600" kern="100"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get</a:t>
                      </a:r>
                      <a:r>
                        <a:rPr lang="zh-CN" sz="1600" kern="100"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和</a:t>
                      </a:r>
                      <a:r>
                        <a:rPr lang="en-US" sz="1600" kern="100"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post</a:t>
                      </a:r>
                      <a:r>
                        <a:rPr lang="zh-CN" sz="1600" kern="100"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参数</a:t>
                      </a:r>
                      <a:endParaRPr lang="zh-CN" sz="1600" kern="100"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38813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ip</a:t>
                      </a:r>
                      <a:endParaRPr lang="zh-CN" sz="1600" kern="100"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varchar</a:t>
                      </a:r>
                      <a:endParaRPr lang="zh-CN" sz="1600" kern="100"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32</a:t>
                      </a:r>
                      <a:endParaRPr lang="zh-CN" sz="1600" kern="100"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无</a:t>
                      </a:r>
                      <a:endParaRPr lang="zh-CN" sz="1600" kern="100"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访问</a:t>
                      </a:r>
                      <a:r>
                        <a:rPr lang="en-US" sz="1600" kern="100"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ip</a:t>
                      </a:r>
                      <a:endParaRPr lang="zh-CN" sz="1600" kern="100"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38813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created_time</a:t>
                      </a:r>
                      <a:endParaRPr lang="zh-CN" sz="1600" kern="100"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int</a:t>
                      </a:r>
                      <a:endParaRPr lang="zh-CN" sz="1600" kern="100"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11</a:t>
                      </a:r>
                      <a:endParaRPr lang="zh-CN" sz="1600" kern="100" dirty="0"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无</a:t>
                      </a:r>
                      <a:endParaRPr lang="zh-CN" sz="1600" kern="100"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altLang="en-US" sz="1600" kern="100" dirty="0" smtClean="0"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数据</a:t>
                      </a:r>
                      <a:r>
                        <a:rPr lang="zh-CN" sz="1600" kern="100" dirty="0" smtClean="0"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时间</a:t>
                      </a:r>
                      <a:r>
                        <a:rPr lang="zh-CN" sz="1600" kern="100" dirty="0"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戳</a:t>
                      </a:r>
                      <a:endParaRPr lang="zh-CN" sz="1600" kern="100" dirty="0"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  <p:graphicFrame>
        <p:nvGraphicFramePr>
          <p:cNvPr id="5" name="表格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7674595"/>
              </p:ext>
            </p:extLst>
          </p:nvPr>
        </p:nvGraphicFramePr>
        <p:xfrm>
          <a:off x="703385" y="1116537"/>
          <a:ext cx="8985739" cy="2449101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942862"/>
                <a:gridCol w="1837162"/>
                <a:gridCol w="1732722"/>
                <a:gridCol w="1732722"/>
                <a:gridCol w="1740271"/>
              </a:tblGrid>
              <a:tr h="280203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字段名</a:t>
                      </a:r>
                      <a:endParaRPr lang="zh-CN" sz="1600" kern="100" dirty="0"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类型</a:t>
                      </a:r>
                      <a:endParaRPr lang="zh-CN" sz="1600" kern="100"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长度</a:t>
                      </a:r>
                      <a:endParaRPr lang="zh-CN" sz="1600" kern="100"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默认值</a:t>
                      </a:r>
                      <a:endParaRPr lang="zh-CN" sz="1600" kern="100"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注释</a:t>
                      </a:r>
                      <a:endParaRPr lang="zh-CN" sz="1600" kern="100"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560406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id</a:t>
                      </a:r>
                      <a:endParaRPr lang="zh-CN" sz="1600" kern="100"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int</a:t>
                      </a:r>
                      <a:endParaRPr lang="zh-CN" sz="1600" kern="100"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11</a:t>
                      </a:r>
                      <a:endParaRPr lang="zh-CN" sz="1600" kern="100" dirty="0"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无</a:t>
                      </a:r>
                      <a:endParaRPr lang="zh-CN" sz="1600" kern="100"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id</a:t>
                      </a:r>
                      <a:endParaRPr lang="zh-CN" sz="1600" kern="100" dirty="0"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560406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role_id</a:t>
                      </a:r>
                      <a:endParaRPr lang="zh-CN" sz="1600" kern="100"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 dirty="0" err="1"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int</a:t>
                      </a:r>
                      <a:endParaRPr lang="zh-CN" sz="1600" kern="100" dirty="0"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11</a:t>
                      </a:r>
                      <a:endParaRPr lang="zh-CN" sz="1600" kern="100"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无</a:t>
                      </a:r>
                      <a:endParaRPr lang="zh-CN" sz="1600" kern="100"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用户姓名</a:t>
                      </a:r>
                      <a:endParaRPr lang="zh-CN" sz="1600" kern="100"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80203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 dirty="0" err="1"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access_id</a:t>
                      </a:r>
                      <a:endParaRPr lang="zh-CN" sz="1600" kern="100" dirty="0"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 dirty="0" err="1" smtClean="0"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int</a:t>
                      </a:r>
                      <a:endParaRPr lang="zh-CN" sz="1600" kern="100" dirty="0"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11</a:t>
                      </a:r>
                      <a:endParaRPr lang="zh-CN" sz="1600" kern="100"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无</a:t>
                      </a:r>
                      <a:endParaRPr lang="zh-CN" sz="1600" kern="100" dirty="0"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权限</a:t>
                      </a:r>
                      <a:r>
                        <a:rPr lang="en-US" sz="1600" kern="100"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id</a:t>
                      </a:r>
                      <a:endParaRPr lang="zh-CN" sz="1600" kern="100"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468261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status</a:t>
                      </a:r>
                      <a:endParaRPr lang="zh-CN" sz="1600" kern="100" dirty="0"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tinyint</a:t>
                      </a:r>
                      <a:endParaRPr lang="zh-CN" sz="1600" kern="100"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1</a:t>
                      </a:r>
                      <a:endParaRPr lang="zh-CN" sz="1600" kern="100"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1</a:t>
                      </a:r>
                      <a:endParaRPr lang="zh-CN" sz="1600" kern="100"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状态</a:t>
                      </a:r>
                      <a:r>
                        <a:rPr lang="en-US" sz="1600" kern="100"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 1</a:t>
                      </a:r>
                      <a:r>
                        <a:rPr lang="zh-CN" sz="1600" kern="100"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：有效</a:t>
                      </a:r>
                      <a:r>
                        <a:rPr lang="en-US" sz="1600" kern="100"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 0</a:t>
                      </a:r>
                      <a:r>
                        <a:rPr lang="zh-CN" sz="1600" kern="100"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：无效</a:t>
                      </a:r>
                      <a:endParaRPr lang="zh-CN" sz="1600" kern="100"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80203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created_time</a:t>
                      </a:r>
                      <a:endParaRPr lang="zh-CN" sz="1600" kern="100"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int</a:t>
                      </a:r>
                      <a:endParaRPr lang="zh-CN" sz="1600" kern="100"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11</a:t>
                      </a:r>
                      <a:endParaRPr lang="zh-CN" sz="1600" kern="100" dirty="0"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无</a:t>
                      </a:r>
                      <a:endParaRPr lang="zh-CN" sz="1600" kern="100"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altLang="en-US" sz="1600" kern="100" dirty="0" smtClean="0"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数据</a:t>
                      </a:r>
                      <a:r>
                        <a:rPr lang="zh-CN" sz="1600" kern="100" dirty="0" smtClean="0"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时间</a:t>
                      </a:r>
                      <a:r>
                        <a:rPr lang="zh-CN" sz="1600" kern="100" dirty="0"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戳</a:t>
                      </a:r>
                      <a:endParaRPr lang="zh-CN" sz="1600" kern="100" dirty="0"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942002057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45016" y="232005"/>
            <a:ext cx="5676552" cy="545741"/>
          </a:xfrm>
        </p:spPr>
        <p:txBody>
          <a:bodyPr>
            <a:normAutofit/>
          </a:bodyPr>
          <a:lstStyle/>
          <a:p>
            <a:r>
              <a:rPr lang="zh-CN" altLang="en-US" dirty="0" smtClean="0"/>
              <a:t>表单设计器</a:t>
            </a:r>
            <a:endParaRPr lang="zh-CN" altLang="en-US" dirty="0"/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xmlns="" id="{17A5802A-F97A-41B3-BFC4-4D37792506F3}"/>
              </a:ext>
            </a:extLst>
          </p:cNvPr>
          <p:cNvSpPr/>
          <p:nvPr/>
        </p:nvSpPr>
        <p:spPr>
          <a:xfrm>
            <a:off x="9076268" y="859045"/>
            <a:ext cx="2951609" cy="5044134"/>
          </a:xfrm>
          <a:prstGeom prst="rect">
            <a:avLst/>
          </a:prstGeom>
        </p:spPr>
        <p:txBody>
          <a:bodyPr wrap="square" lIns="121917" tIns="60958" rIns="121917" bIns="60958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en-US" altLang="zh-CN" dirty="0">
                <a:latin typeface="SimHei" charset="-122"/>
                <a:ea typeface="SimHei" charset="-122"/>
                <a:cs typeface="SimHei" charset="-122"/>
              </a:rPr>
              <a:t>•</a:t>
            </a:r>
            <a:r>
              <a:rPr lang="zh-CN" altLang="en-US" dirty="0">
                <a:latin typeface="SimHei" charset="-122"/>
                <a:ea typeface="SimHei" charset="-122"/>
                <a:cs typeface="SimHei" charset="-122"/>
              </a:rPr>
              <a:t> 生活工作中对表单的需求无处不在，基于流程的电子表单已成为一种发展趋势</a:t>
            </a:r>
            <a:r>
              <a:rPr lang="zh-CN" altLang="en-US" dirty="0" smtClean="0">
                <a:latin typeface="SimHei" charset="-122"/>
                <a:ea typeface="SimHei" charset="-122"/>
                <a:cs typeface="SimHei" charset="-122"/>
              </a:rPr>
              <a:t>。</a:t>
            </a:r>
            <a:endParaRPr lang="en-US" altLang="zh-CN" dirty="0">
              <a:latin typeface="SimHei" charset="-122"/>
              <a:ea typeface="SimHei" charset="-122"/>
              <a:cs typeface="SimHei" charset="-122"/>
            </a:endParaRPr>
          </a:p>
          <a:p>
            <a:pPr algn="just">
              <a:lnSpc>
                <a:spcPct val="150000"/>
              </a:lnSpc>
            </a:pPr>
            <a:r>
              <a:rPr lang="en-US" altLang="zh-CN" dirty="0">
                <a:latin typeface="SimHei" charset="-122"/>
                <a:ea typeface="SimHei" charset="-122"/>
                <a:cs typeface="SimHei" charset="-122"/>
              </a:rPr>
              <a:t>•</a:t>
            </a:r>
            <a:r>
              <a:rPr lang="zh-CN" altLang="en-US" dirty="0">
                <a:latin typeface="SimHei" charset="-122"/>
                <a:ea typeface="SimHei" charset="-122"/>
                <a:cs typeface="SimHei" charset="-122"/>
              </a:rPr>
              <a:t> 表单设计器这一低代码搭建工具，可以迅速把过去的纸质表单和管理方式转化成在线的表单，流程，报表的组合形式。将表单、流程、报表等拆分成了各类组件，通过鼠标拖拉拽即可完成应用的主体搭建。</a:t>
            </a:r>
          </a:p>
        </p:txBody>
      </p:sp>
      <p:pic>
        <p:nvPicPr>
          <p:cNvPr id="13" name="图片 1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7350" y="1006848"/>
            <a:ext cx="7992613" cy="4844305"/>
          </a:xfrm>
          <a:prstGeom prst="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</p:spPr>
      </p:pic>
      <p:sp>
        <p:nvSpPr>
          <p:cNvPr id="19" name="文本框 18"/>
          <p:cNvSpPr txBox="1"/>
          <p:nvPr/>
        </p:nvSpPr>
        <p:spPr>
          <a:xfrm>
            <a:off x="1231515" y="2573867"/>
            <a:ext cx="714279" cy="2290619"/>
          </a:xfrm>
          <a:prstGeom prst="rect">
            <a:avLst/>
          </a:prstGeom>
        </p:spPr>
        <p:txBody>
          <a:bodyPr wrap="square" lIns="121917" tIns="60958" rIns="121917" bIns="60958" rtlCol="0">
            <a:noAutofit/>
          </a:bodyPr>
          <a:lstStyle/>
          <a:p>
            <a:r>
              <a:rPr kumimoji="1" lang="zh-CN" altLang="en-US" sz="2700" dirty="0">
                <a:solidFill>
                  <a:schemeClr val="accent5">
                    <a:lumMod val="75000"/>
                  </a:schemeClr>
                </a:solidFill>
                <a:latin typeface="Microsoft YaHei"/>
                <a:ea typeface="Microsoft YaHei"/>
                <a:cs typeface="Microsoft YaHei"/>
              </a:rPr>
              <a:t>控件界面</a:t>
            </a:r>
          </a:p>
        </p:txBody>
      </p:sp>
      <p:sp>
        <p:nvSpPr>
          <p:cNvPr id="20" name="文本框 19"/>
          <p:cNvSpPr txBox="1"/>
          <p:nvPr/>
        </p:nvSpPr>
        <p:spPr>
          <a:xfrm>
            <a:off x="3814039" y="2573867"/>
            <a:ext cx="714279" cy="2290619"/>
          </a:xfrm>
          <a:prstGeom prst="rect">
            <a:avLst/>
          </a:prstGeom>
        </p:spPr>
        <p:txBody>
          <a:bodyPr wrap="square" lIns="121917" tIns="60958" rIns="121917" bIns="60958" rtlCol="0">
            <a:noAutofit/>
          </a:bodyPr>
          <a:lstStyle/>
          <a:p>
            <a:r>
              <a:rPr kumimoji="1" lang="zh-CN" altLang="en-US" sz="2700" dirty="0">
                <a:solidFill>
                  <a:schemeClr val="accent5">
                    <a:lumMod val="75000"/>
                  </a:schemeClr>
                </a:solidFill>
                <a:latin typeface="Microsoft YaHei"/>
                <a:ea typeface="Microsoft YaHei"/>
                <a:cs typeface="Microsoft YaHei"/>
              </a:rPr>
              <a:t>设计界面</a:t>
            </a:r>
          </a:p>
        </p:txBody>
      </p:sp>
      <p:sp>
        <p:nvSpPr>
          <p:cNvPr id="21" name="文本框 20"/>
          <p:cNvSpPr txBox="1"/>
          <p:nvPr/>
        </p:nvSpPr>
        <p:spPr>
          <a:xfrm>
            <a:off x="7641553" y="2573867"/>
            <a:ext cx="714279" cy="2290619"/>
          </a:xfrm>
          <a:prstGeom prst="rect">
            <a:avLst/>
          </a:prstGeom>
        </p:spPr>
        <p:txBody>
          <a:bodyPr wrap="square" lIns="121917" tIns="60958" rIns="121917" bIns="60958" rtlCol="0">
            <a:noAutofit/>
          </a:bodyPr>
          <a:lstStyle/>
          <a:p>
            <a:r>
              <a:rPr kumimoji="1" lang="zh-CN" altLang="en-US" sz="2700" dirty="0">
                <a:solidFill>
                  <a:schemeClr val="accent5">
                    <a:lumMod val="75000"/>
                  </a:schemeClr>
                </a:solidFill>
                <a:latin typeface="Microsoft YaHei"/>
                <a:ea typeface="Microsoft YaHei"/>
                <a:cs typeface="Microsoft YaHei"/>
              </a:rPr>
              <a:t>属性界面</a:t>
            </a:r>
          </a:p>
        </p:txBody>
      </p:sp>
    </p:spTree>
    <p:extLst>
      <p:ext uri="{BB962C8B-B14F-4D97-AF65-F5344CB8AC3E}">
        <p14:creationId xmlns:p14="http://schemas.microsoft.com/office/powerpoint/2010/main" val="1166215292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57331" y="207375"/>
            <a:ext cx="5676552" cy="545741"/>
          </a:xfrm>
        </p:spPr>
        <p:txBody>
          <a:bodyPr>
            <a:normAutofit/>
          </a:bodyPr>
          <a:lstStyle/>
          <a:p>
            <a:r>
              <a:rPr lang="zh-CN" altLang="en-US" dirty="0" smtClean="0"/>
              <a:t>开源表单设计器的对比与选择</a:t>
            </a:r>
            <a:endParaRPr lang="zh-CN" altLang="en-US" dirty="0"/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xmlns="" id="{17A5802A-F97A-41B3-BFC4-4D37792506F3}"/>
              </a:ext>
            </a:extLst>
          </p:cNvPr>
          <p:cNvSpPr/>
          <p:nvPr/>
        </p:nvSpPr>
        <p:spPr>
          <a:xfrm>
            <a:off x="5042029" y="1922961"/>
            <a:ext cx="3183708" cy="415494"/>
          </a:xfrm>
          <a:prstGeom prst="rect">
            <a:avLst/>
          </a:prstGeom>
        </p:spPr>
        <p:txBody>
          <a:bodyPr wrap="square" lIns="121917" tIns="60958" rIns="121917" bIns="60958">
            <a:spAutoFit/>
          </a:bodyPr>
          <a:lstStyle/>
          <a:p>
            <a:pPr algn="just"/>
            <a:r>
              <a:rPr lang="en-US" altLang="zh-CN" sz="1900" dirty="0" err="1">
                <a:latin typeface="SimHei" charset="-122"/>
                <a:ea typeface="SimHei" charset="-122"/>
                <a:cs typeface="SimHei" charset="-122"/>
              </a:rPr>
              <a:t>vue</a:t>
            </a:r>
            <a:r>
              <a:rPr lang="en-US" altLang="zh-CN" sz="1900" dirty="0">
                <a:latin typeface="SimHei" charset="-122"/>
                <a:ea typeface="SimHei" charset="-122"/>
                <a:cs typeface="SimHei" charset="-122"/>
              </a:rPr>
              <a:t>-form-making</a:t>
            </a:r>
          </a:p>
        </p:txBody>
      </p:sp>
      <p:sp>
        <p:nvSpPr>
          <p:cNvPr id="3" name="右箭头 2"/>
          <p:cNvSpPr/>
          <p:nvPr/>
        </p:nvSpPr>
        <p:spPr>
          <a:xfrm>
            <a:off x="3682229" y="1988507"/>
            <a:ext cx="665019" cy="344823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917" tIns="60958" rIns="121917" bIns="60958" rtlCol="0" anchor="ctr"/>
          <a:lstStyle/>
          <a:p>
            <a:pPr algn="ctr"/>
            <a:endParaRPr kumimoji="1" lang="zh-CN" altLang="en-US"/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xmlns="" id="{17A5802A-F97A-41B3-BFC4-4D37792506F3}"/>
              </a:ext>
            </a:extLst>
          </p:cNvPr>
          <p:cNvSpPr/>
          <p:nvPr/>
        </p:nvSpPr>
        <p:spPr>
          <a:xfrm>
            <a:off x="5060499" y="2902010"/>
            <a:ext cx="3183708" cy="415494"/>
          </a:xfrm>
          <a:prstGeom prst="rect">
            <a:avLst/>
          </a:prstGeom>
        </p:spPr>
        <p:txBody>
          <a:bodyPr wrap="square" lIns="121917" tIns="60958" rIns="121917" bIns="60958">
            <a:spAutoFit/>
          </a:bodyPr>
          <a:lstStyle/>
          <a:p>
            <a:pPr algn="just"/>
            <a:r>
              <a:rPr lang="en-US" altLang="zh-CN" sz="1900" dirty="0" err="1">
                <a:latin typeface="SimHei" charset="-122"/>
                <a:ea typeface="SimHei" charset="-122"/>
                <a:cs typeface="SimHei" charset="-122"/>
              </a:rPr>
              <a:t>Ueditor</a:t>
            </a:r>
            <a:r>
              <a:rPr lang="en-US" altLang="zh-CN" sz="1900" dirty="0">
                <a:latin typeface="SimHei" charset="-122"/>
                <a:ea typeface="SimHei" charset="-122"/>
                <a:cs typeface="SimHei" charset="-122"/>
              </a:rPr>
              <a:t> </a:t>
            </a:r>
            <a:r>
              <a:rPr lang="en-US" altLang="zh-CN" sz="1900" dirty="0" err="1">
                <a:latin typeface="SimHei" charset="-122"/>
                <a:ea typeface="SimHei" charset="-122"/>
                <a:cs typeface="SimHei" charset="-122"/>
              </a:rPr>
              <a:t>Formdesign</a:t>
            </a:r>
            <a:r>
              <a:rPr lang="en-US" altLang="zh-CN" sz="1900" dirty="0">
                <a:latin typeface="SimHei" charset="-122"/>
                <a:ea typeface="SimHei" charset="-122"/>
                <a:cs typeface="SimHei" charset="-122"/>
              </a:rPr>
              <a:t> </a:t>
            </a:r>
          </a:p>
        </p:txBody>
      </p:sp>
      <p:sp>
        <p:nvSpPr>
          <p:cNvPr id="12" name="右箭头 11"/>
          <p:cNvSpPr/>
          <p:nvPr/>
        </p:nvSpPr>
        <p:spPr>
          <a:xfrm>
            <a:off x="3700700" y="2967557"/>
            <a:ext cx="665019" cy="344823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917" tIns="60958" rIns="121917" bIns="60958" rtlCol="0" anchor="ctr"/>
          <a:lstStyle/>
          <a:p>
            <a:pPr algn="ctr"/>
            <a:endParaRPr kumimoji="1" lang="zh-CN" altLang="en-US"/>
          </a:p>
        </p:txBody>
      </p:sp>
      <p:sp>
        <p:nvSpPr>
          <p:cNvPr id="13" name="矩形 12">
            <a:extLst>
              <a:ext uri="{FF2B5EF4-FFF2-40B4-BE49-F238E27FC236}">
                <a16:creationId xmlns:a16="http://schemas.microsoft.com/office/drawing/2014/main" xmlns="" id="{17A5802A-F97A-41B3-BFC4-4D37792506F3}"/>
              </a:ext>
            </a:extLst>
          </p:cNvPr>
          <p:cNvSpPr/>
          <p:nvPr/>
        </p:nvSpPr>
        <p:spPr>
          <a:xfrm>
            <a:off x="5060499" y="3924172"/>
            <a:ext cx="3183708" cy="415494"/>
          </a:xfrm>
          <a:prstGeom prst="rect">
            <a:avLst/>
          </a:prstGeom>
        </p:spPr>
        <p:txBody>
          <a:bodyPr wrap="square" lIns="121917" tIns="60958" rIns="121917" bIns="60958">
            <a:spAutoFit/>
          </a:bodyPr>
          <a:lstStyle/>
          <a:p>
            <a:pPr algn="just"/>
            <a:r>
              <a:rPr lang="en-US" altLang="zh-CN" sz="1900" dirty="0" err="1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formBuilder</a:t>
            </a:r>
            <a:r>
              <a:rPr lang="en-US" altLang="zh-CN" sz="19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</a:t>
            </a:r>
          </a:p>
        </p:txBody>
      </p:sp>
      <p:sp>
        <p:nvSpPr>
          <p:cNvPr id="14" name="右箭头 13"/>
          <p:cNvSpPr/>
          <p:nvPr/>
        </p:nvSpPr>
        <p:spPr>
          <a:xfrm>
            <a:off x="3700700" y="3989718"/>
            <a:ext cx="665019" cy="344823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917" tIns="60958" rIns="121917" bIns="60958" rtlCol="0" anchor="ctr"/>
          <a:lstStyle/>
          <a:p>
            <a:pPr algn="ctr"/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3042479403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57331" y="207375"/>
            <a:ext cx="6912051" cy="545741"/>
          </a:xfrm>
        </p:spPr>
        <p:txBody>
          <a:bodyPr>
            <a:normAutofit/>
          </a:bodyPr>
          <a:lstStyle/>
          <a:p>
            <a:r>
              <a:rPr lang="zh-CN" altLang="en-US" dirty="0" smtClean="0">
                <a:latin typeface="Microsoft YaHei" charset="-122"/>
                <a:ea typeface="Microsoft YaHei" charset="-122"/>
                <a:cs typeface="Microsoft YaHei" charset="-122"/>
              </a:rPr>
              <a:t>表单设计器 </a:t>
            </a:r>
            <a:r>
              <a:rPr lang="en-US" altLang="zh-CN" dirty="0" smtClean="0">
                <a:latin typeface="Microsoft YaHei" charset="-122"/>
                <a:ea typeface="Microsoft YaHei" charset="-122"/>
                <a:cs typeface="Microsoft YaHei" charset="-122"/>
              </a:rPr>
              <a:t>——</a:t>
            </a:r>
            <a:r>
              <a:rPr lang="zh-CN" altLang="en-US" dirty="0" smtClean="0">
                <a:latin typeface="Microsoft YaHei" charset="-122"/>
                <a:ea typeface="Microsoft YaHei" charset="-122"/>
                <a:cs typeface="Microsoft YaHei" charset="-122"/>
              </a:rPr>
              <a:t> </a:t>
            </a:r>
            <a:r>
              <a:rPr lang="en-US" altLang="zh-CN" dirty="0" err="1" smtClean="0">
                <a:latin typeface="Microsoft YaHei" charset="-122"/>
                <a:ea typeface="Microsoft YaHei" charset="-122"/>
                <a:cs typeface="Microsoft YaHei" charset="-122"/>
              </a:rPr>
              <a:t>vue</a:t>
            </a:r>
            <a:r>
              <a:rPr lang="en-US" altLang="zh-CN" dirty="0" smtClean="0">
                <a:latin typeface="Microsoft YaHei" charset="-122"/>
                <a:ea typeface="Microsoft YaHei" charset="-122"/>
                <a:cs typeface="Microsoft YaHei" charset="-122"/>
              </a:rPr>
              <a:t>-form-making</a:t>
            </a:r>
            <a:r>
              <a:rPr lang="zh-CN" altLang="en-US" dirty="0" smtClean="0">
                <a:latin typeface="Microsoft YaHei" charset="-122"/>
                <a:ea typeface="Microsoft YaHei" charset="-122"/>
                <a:cs typeface="Microsoft YaHei" charset="-122"/>
              </a:rPr>
              <a:t>  </a:t>
            </a:r>
            <a:endParaRPr lang="zh-CN" altLang="en-US" dirty="0">
              <a:latin typeface="Microsoft YaHei" charset="-122"/>
              <a:ea typeface="Microsoft YaHei" charset="-122"/>
              <a:cs typeface="Microsoft YaHei" charset="-122"/>
            </a:endParaRPr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xmlns="" id="{BDF2D134-4B41-4678-8737-76832CE14811}"/>
              </a:ext>
            </a:extLst>
          </p:cNvPr>
          <p:cNvSpPr/>
          <p:nvPr/>
        </p:nvSpPr>
        <p:spPr>
          <a:xfrm>
            <a:off x="9246997" y="1292583"/>
            <a:ext cx="2903971" cy="5109087"/>
          </a:xfrm>
          <a:prstGeom prst="rect">
            <a:avLst/>
          </a:prstGeom>
        </p:spPr>
        <p:txBody>
          <a:bodyPr wrap="square" lIns="121917" tIns="60958" rIns="121917" bIns="60958">
            <a:spAutoFit/>
          </a:bodyPr>
          <a:lstStyle/>
          <a:p>
            <a:pPr marL="228594" indent="-228594" algn="just">
              <a:lnSpc>
                <a:spcPct val="150000"/>
              </a:lnSpc>
              <a:buFont typeface="Arial" charset="0"/>
              <a:buChar char="•"/>
            </a:pP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可视化配置页面</a:t>
            </a:r>
          </a:p>
          <a:p>
            <a:pPr marL="228594" indent="-228594" algn="just">
              <a:lnSpc>
                <a:spcPct val="150000"/>
              </a:lnSpc>
              <a:buFont typeface="Arial" charset="0"/>
              <a:buChar char="•"/>
            </a:pP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提供栅格布局，并采用</a:t>
            </a: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flex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实现对齐</a:t>
            </a:r>
          </a:p>
          <a:p>
            <a:pPr marL="228594" indent="-228594" algn="just">
              <a:lnSpc>
                <a:spcPct val="150000"/>
              </a:lnSpc>
              <a:buFont typeface="Arial" charset="0"/>
              <a:buChar char="•"/>
            </a:pP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一键预览配置的效果</a:t>
            </a:r>
          </a:p>
          <a:p>
            <a:pPr marL="228594" indent="-228594" algn="just">
              <a:lnSpc>
                <a:spcPct val="150000"/>
              </a:lnSpc>
              <a:buFont typeface="Arial" charset="0"/>
              <a:buChar char="•"/>
            </a:pP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一键生成配置</a:t>
            </a:r>
            <a:r>
              <a:rPr lang="en-US" altLang="zh-CN" dirty="0" err="1">
                <a:latin typeface="黑体" panose="02010609060101010101" pitchFamily="49" charset="-122"/>
                <a:ea typeface="黑体" panose="02010609060101010101" pitchFamily="49" charset="-122"/>
              </a:rPr>
              <a:t>json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数据</a:t>
            </a:r>
          </a:p>
          <a:p>
            <a:pPr marL="228594" indent="-228594" algn="just">
              <a:lnSpc>
                <a:spcPct val="150000"/>
              </a:lnSpc>
              <a:buFont typeface="Arial" charset="0"/>
              <a:buChar char="•"/>
            </a:pP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一键生成代码</a:t>
            </a:r>
            <a:endParaRPr lang="en-US" altLang="zh-CN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228594" indent="-228594" algn="just">
              <a:lnSpc>
                <a:spcPct val="150000"/>
              </a:lnSpc>
              <a:buFont typeface="Arial" charset="0"/>
              <a:buChar char="•"/>
            </a:pP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提供自定义组件</a:t>
            </a:r>
            <a:endParaRPr lang="en-US" altLang="zh-CN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228594" indent="-228594" algn="just">
              <a:lnSpc>
                <a:spcPct val="150000"/>
              </a:lnSpc>
              <a:buFont typeface="Arial" charset="0"/>
              <a:buChar char="•"/>
            </a:pP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提供远端数据接口，方便用户需要异步获取数据加载</a:t>
            </a:r>
            <a:endParaRPr lang="en-US" altLang="zh-CN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228594" indent="-228594" algn="just">
              <a:lnSpc>
                <a:spcPct val="150000"/>
              </a:lnSpc>
              <a:buFont typeface="Arial" charset="0"/>
              <a:buChar char="•"/>
            </a:pP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支持表单验证</a:t>
            </a:r>
          </a:p>
          <a:p>
            <a:pPr marL="228594" indent="-228594" algn="just">
              <a:lnSpc>
                <a:spcPct val="150000"/>
              </a:lnSpc>
              <a:buFont typeface="Arial" charset="0"/>
              <a:buChar char="•"/>
            </a:pP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快速获取表单数据</a:t>
            </a: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57331" y="1608852"/>
            <a:ext cx="8165624" cy="4203899"/>
          </a:xfrm>
          <a:prstGeom prst="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</p:spPr>
      </p:pic>
      <p:sp>
        <p:nvSpPr>
          <p:cNvPr id="7" name="矩形 6">
            <a:extLst>
              <a:ext uri="{FF2B5EF4-FFF2-40B4-BE49-F238E27FC236}">
                <a16:creationId xmlns:a16="http://schemas.microsoft.com/office/drawing/2014/main" xmlns="" id="{BDF2D134-4B41-4678-8737-76832CE14811}"/>
              </a:ext>
            </a:extLst>
          </p:cNvPr>
          <p:cNvSpPr/>
          <p:nvPr/>
        </p:nvSpPr>
        <p:spPr>
          <a:xfrm>
            <a:off x="842705" y="914981"/>
            <a:ext cx="10696593" cy="492438"/>
          </a:xfrm>
          <a:prstGeom prst="rect">
            <a:avLst/>
          </a:prstGeom>
        </p:spPr>
        <p:txBody>
          <a:bodyPr wrap="square" lIns="121917" tIns="60958" rIns="121917" bIns="60958">
            <a:spAutoFit/>
          </a:bodyPr>
          <a:lstStyle/>
          <a:p>
            <a:pPr marL="228594" indent="-228594" algn="just" defTabSz="1219170">
              <a:lnSpc>
                <a:spcPct val="150000"/>
              </a:lnSpc>
            </a:pPr>
            <a:r>
              <a:rPr lang="zh-CN" altLang="en-US" sz="1600" dirty="0">
                <a:latin typeface="SimHei" charset="-122"/>
                <a:ea typeface="SimHei" charset="-122"/>
                <a:cs typeface="SimHei" charset="-122"/>
              </a:rPr>
              <a:t>一款</a:t>
            </a:r>
            <a:r>
              <a:rPr lang="en-US" altLang="zh-CN" sz="1600" dirty="0" err="1">
                <a:latin typeface="SimHei" charset="-122"/>
                <a:ea typeface="SimHei" charset="-122"/>
                <a:cs typeface="SimHei" charset="-122"/>
              </a:rPr>
              <a:t>github</a:t>
            </a:r>
            <a:r>
              <a:rPr lang="zh-CN" altLang="en-US" sz="1600" dirty="0">
                <a:latin typeface="SimHei" charset="-122"/>
                <a:ea typeface="SimHei" charset="-122"/>
                <a:cs typeface="SimHei" charset="-122"/>
              </a:rPr>
              <a:t>上开源遵循</a:t>
            </a:r>
            <a:r>
              <a:rPr lang="en-US" altLang="zh-CN" sz="1600" dirty="0">
                <a:latin typeface="SimHei" charset="-122"/>
                <a:ea typeface="SimHei" charset="-122"/>
                <a:cs typeface="SimHei" charset="-122"/>
              </a:rPr>
              <a:t>LGPL</a:t>
            </a:r>
            <a:r>
              <a:rPr lang="zh-CN" altLang="en-US" sz="1600" dirty="0">
                <a:latin typeface="SimHei" charset="-122"/>
                <a:ea typeface="SimHei" charset="-122"/>
                <a:cs typeface="SimHei" charset="-122"/>
              </a:rPr>
              <a:t>，其开发基于</a:t>
            </a:r>
            <a:r>
              <a:rPr lang="en-US" altLang="zh-CN" sz="1600" dirty="0" err="1">
                <a:latin typeface="SimHei" charset="-122"/>
                <a:ea typeface="SimHei" charset="-122"/>
                <a:cs typeface="SimHei" charset="-122"/>
              </a:rPr>
              <a:t>vue</a:t>
            </a:r>
            <a:r>
              <a:rPr lang="zh-CN" altLang="en-US" sz="1600" dirty="0">
                <a:latin typeface="SimHei" charset="-122"/>
                <a:ea typeface="SimHei" charset="-122"/>
                <a:cs typeface="SimHei" charset="-122"/>
              </a:rPr>
              <a:t>、</a:t>
            </a:r>
            <a:r>
              <a:rPr lang="en-US" altLang="zh-CN" sz="1600" dirty="0" err="1">
                <a:latin typeface="SimHei" charset="-122"/>
                <a:ea typeface="SimHei" charset="-122"/>
                <a:cs typeface="SimHei" charset="-122"/>
              </a:rPr>
              <a:t>ElementUI</a:t>
            </a:r>
            <a:r>
              <a:rPr lang="zh-CN" altLang="en-US" sz="1600" dirty="0">
                <a:latin typeface="SimHei" charset="-122"/>
                <a:ea typeface="SimHei" charset="-122"/>
                <a:cs typeface="SimHei" charset="-122"/>
              </a:rPr>
              <a:t>的拖拽式表单设计器。</a:t>
            </a:r>
            <a:r>
              <a:rPr lang="en-US" altLang="zh-CN" sz="1600" u="sng" kern="0" dirty="0">
                <a:solidFill>
                  <a:srgbClr val="0366D6"/>
                </a:solidFill>
                <a:latin typeface="SimHei" charset="-122"/>
                <a:ea typeface="SimHei" charset="-122"/>
                <a:cs typeface="SimHei" charset="-122"/>
                <a:hlinkClick r:id="rId4"/>
              </a:rPr>
              <a:t>http://tools.xiaoyaoji.cn/form</a:t>
            </a:r>
            <a:r>
              <a:rPr lang="zh-CN" altLang="zh-CN" sz="1600" dirty="0">
                <a:latin typeface="SimHei" charset="-122"/>
                <a:ea typeface="SimHei" charset="-122"/>
                <a:cs typeface="SimHei" charset="-122"/>
              </a:rPr>
              <a:t> </a:t>
            </a:r>
            <a:endParaRPr lang="zh-CN" altLang="en-US" sz="1600" dirty="0">
              <a:latin typeface="SimHei" charset="-122"/>
              <a:ea typeface="SimHei" charset="-122"/>
              <a:cs typeface="SimHei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988894855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57331" y="207375"/>
            <a:ext cx="6912051" cy="545741"/>
          </a:xfrm>
        </p:spPr>
        <p:txBody>
          <a:bodyPr>
            <a:normAutofit/>
          </a:bodyPr>
          <a:lstStyle/>
          <a:p>
            <a:r>
              <a:rPr lang="zh-CN" altLang="en-US" dirty="0" smtClean="0">
                <a:latin typeface="Microsoft YaHei" charset="-122"/>
                <a:ea typeface="Microsoft YaHei" charset="-122"/>
                <a:cs typeface="Microsoft YaHei" charset="-122"/>
              </a:rPr>
              <a:t>表单设计器 </a:t>
            </a:r>
            <a:r>
              <a:rPr lang="en-US" altLang="zh-CN" dirty="0" smtClean="0">
                <a:latin typeface="Microsoft YaHei" charset="-122"/>
                <a:ea typeface="Microsoft YaHei" charset="-122"/>
                <a:cs typeface="Microsoft YaHei" charset="-122"/>
              </a:rPr>
              <a:t>——</a:t>
            </a:r>
            <a:r>
              <a:rPr lang="zh-CN" altLang="en-US" dirty="0" smtClean="0">
                <a:latin typeface="Microsoft YaHei" charset="-122"/>
                <a:ea typeface="Microsoft YaHei" charset="-122"/>
                <a:cs typeface="Microsoft YaHei" charset="-122"/>
              </a:rPr>
              <a:t> </a:t>
            </a:r>
            <a:r>
              <a:rPr lang="en-US" altLang="zh-CN" dirty="0" err="1" smtClean="0">
                <a:latin typeface="Microsoft YaHei" charset="-122"/>
                <a:ea typeface="Microsoft YaHei" charset="-122"/>
                <a:cs typeface="Microsoft YaHei" charset="-122"/>
              </a:rPr>
              <a:t>vue</a:t>
            </a:r>
            <a:r>
              <a:rPr lang="en-US" altLang="zh-CN" dirty="0" smtClean="0">
                <a:latin typeface="Microsoft YaHei" charset="-122"/>
                <a:ea typeface="Microsoft YaHei" charset="-122"/>
                <a:cs typeface="Microsoft YaHei" charset="-122"/>
              </a:rPr>
              <a:t>-form-making</a:t>
            </a:r>
            <a:r>
              <a:rPr lang="zh-CN" altLang="en-US" dirty="0" smtClean="0">
                <a:latin typeface="Microsoft YaHei" charset="-122"/>
                <a:ea typeface="Microsoft YaHei" charset="-122"/>
                <a:cs typeface="Microsoft YaHei" charset="-122"/>
              </a:rPr>
              <a:t>  </a:t>
            </a:r>
            <a:endParaRPr lang="zh-CN" altLang="en-US" dirty="0">
              <a:latin typeface="Microsoft YaHei" charset="-122"/>
              <a:ea typeface="Microsoft YaHei" charset="-122"/>
              <a:cs typeface="Microsoft YaHei" charset="-122"/>
            </a:endParaRPr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xmlns="" id="{BDF2D134-4B41-4678-8737-76832CE14811}"/>
              </a:ext>
            </a:extLst>
          </p:cNvPr>
          <p:cNvSpPr/>
          <p:nvPr/>
        </p:nvSpPr>
        <p:spPr>
          <a:xfrm>
            <a:off x="747704" y="914981"/>
            <a:ext cx="10696593" cy="492438"/>
          </a:xfrm>
          <a:prstGeom prst="rect">
            <a:avLst/>
          </a:prstGeom>
        </p:spPr>
        <p:txBody>
          <a:bodyPr wrap="square" lIns="121917" tIns="60958" rIns="121917" bIns="60958">
            <a:spAutoFit/>
          </a:bodyPr>
          <a:lstStyle/>
          <a:p>
            <a:pPr marL="228594" indent="-228594" algn="just" defTabSz="1219170">
              <a:lnSpc>
                <a:spcPct val="150000"/>
              </a:lnSpc>
            </a:pPr>
            <a:r>
              <a:rPr lang="zh-CN" altLang="en-US" dirty="0">
                <a:latin typeface="SimHei" charset="-122"/>
                <a:ea typeface="SimHei" charset="-122"/>
                <a:cs typeface="SimHei" charset="-122"/>
              </a:rPr>
              <a:t>不支持二次开发，引用仅限于引包</a:t>
            </a:r>
            <a:r>
              <a:rPr lang="en-US" altLang="zh-CN" dirty="0">
                <a:latin typeface="SimHei" charset="-122"/>
                <a:ea typeface="SimHei" charset="-122"/>
                <a:cs typeface="SimHei" charset="-122"/>
              </a:rPr>
              <a:t>/</a:t>
            </a:r>
            <a:r>
              <a:rPr lang="zh-CN" altLang="en-US" dirty="0">
                <a:latin typeface="SimHei" charset="-122"/>
                <a:ea typeface="SimHei" charset="-122"/>
                <a:cs typeface="SimHei" charset="-122"/>
              </a:rPr>
              <a:t>类库。对于二次开发需要获取商业授权版本。 </a:t>
            </a: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20843" y="1349715"/>
            <a:ext cx="7950315" cy="495805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65977330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378</TotalTime>
  <Words>759</Words>
  <Application>Microsoft Office PowerPoint</Application>
  <PresentationFormat>自定义</PresentationFormat>
  <Paragraphs>246</Paragraphs>
  <Slides>14</Slides>
  <Notes>10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14</vt:i4>
      </vt:variant>
    </vt:vector>
  </HeadingPairs>
  <TitlesOfParts>
    <vt:vector size="17" baseType="lpstr">
      <vt:lpstr>Office 主题​​</vt:lpstr>
      <vt:lpstr>Visio</vt:lpstr>
      <vt:lpstr>Microsoft Visio 绘图</vt:lpstr>
      <vt:lpstr>PowerPoint 演示文稿</vt:lpstr>
      <vt:lpstr>事件驱动的组织架构演化模型</vt:lpstr>
      <vt:lpstr>数据库表设计-组织架构</vt:lpstr>
      <vt:lpstr>数据库表设计</vt:lpstr>
      <vt:lpstr>数据库表设计</vt:lpstr>
      <vt:lpstr>表单设计器</vt:lpstr>
      <vt:lpstr>开源表单设计器的对比与选择</vt:lpstr>
      <vt:lpstr>表单设计器 —— vue-form-making  </vt:lpstr>
      <vt:lpstr>表单设计器 —— vue-form-making  </vt:lpstr>
      <vt:lpstr>表单设计器 —— Ueditor Formdesign   </vt:lpstr>
      <vt:lpstr>表单设计器 —— formBuilder </vt:lpstr>
      <vt:lpstr>表单设计器对比</vt:lpstr>
      <vt:lpstr>表单设计器在项目中的整合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支持组织架构变更的自适应业务流程引擎 </dc:title>
  <dc:creator>Ye Ricardo</dc:creator>
  <cp:lastModifiedBy>User</cp:lastModifiedBy>
  <cp:revision>919</cp:revision>
  <dcterms:created xsi:type="dcterms:W3CDTF">2019-04-17T01:39:23Z</dcterms:created>
  <dcterms:modified xsi:type="dcterms:W3CDTF">2019-05-07T07:47:47Z</dcterms:modified>
</cp:coreProperties>
</file>